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150F499" w14:textId="77777777" w:rsidR="00A23591" w:rsidRPr="00535D55" w:rsidRDefault="00A23591" w:rsidP="00A23591">
      <w:pPr>
        <w:pStyle w:val="Title"/>
        <w:rPr>
          <w:b/>
          <w:smallCaps/>
          <w:sz w:val="32"/>
          <w:szCs w:val="24"/>
        </w:rPr>
      </w:pPr>
      <w:r>
        <w:rPr>
          <w:b/>
          <w:sz w:val="32"/>
        </w:rPr>
        <w:t>ECE 2201</w:t>
      </w:r>
      <w:r w:rsidRPr="00535D55">
        <w:rPr>
          <w:b/>
          <w:sz w:val="32"/>
        </w:rPr>
        <w:t xml:space="preserve"> – </w:t>
      </w:r>
      <w:r w:rsidRPr="00535D55">
        <w:rPr>
          <w:b/>
          <w:smallCaps/>
          <w:sz w:val="32"/>
          <w:szCs w:val="24"/>
        </w:rPr>
        <w:t>Circuit Analysis</w:t>
      </w:r>
      <w:r>
        <w:rPr>
          <w:b/>
          <w:smallCaps/>
          <w:sz w:val="32"/>
          <w:szCs w:val="24"/>
        </w:rPr>
        <w:t xml:space="preserve"> I</w:t>
      </w:r>
    </w:p>
    <w:p w14:paraId="49C482E0" w14:textId="77777777" w:rsidR="00A23591" w:rsidRPr="00535D55" w:rsidRDefault="00A23591" w:rsidP="00A23591">
      <w:pPr>
        <w:jc w:val="center"/>
        <w:rPr>
          <w:b/>
          <w:smallCaps/>
          <w:sz w:val="32"/>
        </w:rPr>
      </w:pPr>
      <w:r>
        <w:rPr>
          <w:b/>
          <w:smallCaps/>
          <w:sz w:val="32"/>
        </w:rPr>
        <w:t>Homework #2</w:t>
      </w:r>
    </w:p>
    <w:p w14:paraId="12DD976E" w14:textId="77777777" w:rsidR="00A23591" w:rsidRDefault="00A23591" w:rsidP="00A23591"/>
    <w:p w14:paraId="5A071872" w14:textId="3027046C" w:rsidR="00A23591" w:rsidRDefault="00A23591" w:rsidP="00A23591">
      <w:r>
        <w:t>Problems 1 and 2 below have been adapted from Nilsson and Riedel, 8</w:t>
      </w:r>
      <w:r w:rsidR="00D86E05" w:rsidRPr="00D86E05">
        <w:rPr>
          <w:vertAlign w:val="superscript"/>
        </w:rPr>
        <w:t>th</w:t>
      </w:r>
      <w:bookmarkStart w:id="0" w:name="_GoBack"/>
      <w:bookmarkEnd w:id="0"/>
      <w:r>
        <w:t xml:space="preserve"> ed., Prentice Hall, 2008.</w:t>
      </w:r>
    </w:p>
    <w:p w14:paraId="5D41C42D" w14:textId="77777777" w:rsidR="00A23591" w:rsidRDefault="00A23591" w:rsidP="00A23591">
      <w:pPr>
        <w:ind w:left="432" w:hanging="432"/>
      </w:pPr>
    </w:p>
    <w:p w14:paraId="3F0FC85E" w14:textId="7FA88A44" w:rsidR="00A23591" w:rsidRDefault="00A23591" w:rsidP="00A23591">
      <w:pPr>
        <w:ind w:left="432" w:hanging="432"/>
      </w:pPr>
      <w:r w:rsidRPr="005A3B9E">
        <w:rPr>
          <w:b/>
        </w:rPr>
        <w:t>1</w:t>
      </w:r>
      <w:r>
        <w:rPr>
          <w:b/>
        </w:rPr>
        <w:t>.</w:t>
      </w:r>
      <w:r>
        <w:t xml:space="preserve">  After a hard day at work, Dr. Dave and Dr. Trombetta go to their cars and find that one of them has a dead battery! They decide to “jump” start the car that has the dead battery, which they do by connecting the batteries as shown in the diagram below. (Note the little half-circle where the battery cables cross near Dr. T’s battery. This indicates that there is no connection here – the cables simply cross over each other.) Dr. Dave happens to have a current meter on him, so he measures the current i</w:t>
      </w:r>
      <w:r w:rsidRPr="00A532F0">
        <w:rPr>
          <w:vertAlign w:val="subscript"/>
        </w:rPr>
        <w:t>jump</w:t>
      </w:r>
      <w:r>
        <w:t xml:space="preserve"> in the figure, and finds that it is 30[A].</w:t>
      </w:r>
    </w:p>
    <w:p w14:paraId="5B8685B4" w14:textId="77777777" w:rsidR="00A23591" w:rsidRDefault="00A23591" w:rsidP="00A23591">
      <w:pPr>
        <w:ind w:left="432" w:hanging="432"/>
      </w:pPr>
    </w:p>
    <w:p w14:paraId="52C43623" w14:textId="77777777" w:rsidR="00A23591" w:rsidRDefault="00A23591" w:rsidP="00A23591">
      <w:pPr>
        <w:ind w:left="432" w:hanging="432"/>
      </w:pPr>
      <w:r>
        <w:t>a)  Which car has the dead battery?</w:t>
      </w:r>
    </w:p>
    <w:p w14:paraId="4C5DBE32" w14:textId="77777777" w:rsidR="00A23591" w:rsidRDefault="00A23591" w:rsidP="00A23591">
      <w:pPr>
        <w:ind w:left="432" w:hanging="432"/>
      </w:pPr>
      <w:r>
        <w:t>b)  Assuming the current i</w:t>
      </w:r>
      <w:r w:rsidRPr="00A532F0">
        <w:rPr>
          <w:vertAlign w:val="subscript"/>
        </w:rPr>
        <w:t>jump</w:t>
      </w:r>
      <w:r>
        <w:t xml:space="preserve"> and the battery voltages remain constant, how much energy is transferred to the dead battery in 1 [min]?</w:t>
      </w:r>
    </w:p>
    <w:p w14:paraId="43566A11" w14:textId="77777777" w:rsidR="00A23591" w:rsidRDefault="00A23591" w:rsidP="00A23591">
      <w:pPr>
        <w:ind w:left="432" w:hanging="432"/>
      </w:pPr>
    </w:p>
    <w:p w14:paraId="652FE936" w14:textId="77777777" w:rsidR="00A23591" w:rsidRDefault="00A23591" w:rsidP="00A23591">
      <w:pPr>
        <w:ind w:left="432" w:hanging="432"/>
      </w:pPr>
    </w:p>
    <w:p w14:paraId="7A12B10D" w14:textId="77777777" w:rsidR="00A23591" w:rsidRDefault="009E0753" w:rsidP="00A23591">
      <w:pPr>
        <w:ind w:left="432" w:hanging="432"/>
        <w:jc w:val="center"/>
      </w:pPr>
      <w:r>
        <w:rPr>
          <w:noProof/>
        </w:rPr>
        <w:object w:dxaOrig="6977" w:dyaOrig="4597" w14:anchorId="5C4C0D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6.05pt;height:168.7pt;mso-width-percent:0;mso-height-percent:0;mso-width-percent:0;mso-height-percent:0" o:ole="">
            <v:imagedata r:id="rId8" o:title=""/>
          </v:shape>
          <o:OLEObject Type="Embed" ProgID="Visio.Drawing.11" ShapeID="_x0000_i1025" DrawAspect="Content" ObjectID="_1702991354" r:id="rId9"/>
        </w:object>
      </w:r>
    </w:p>
    <w:p w14:paraId="3A1F4A44" w14:textId="77777777" w:rsidR="00A23591" w:rsidRDefault="00A23591" w:rsidP="00A23591">
      <w:pPr>
        <w:pBdr>
          <w:bottom w:val="single" w:sz="6" w:space="1" w:color="auto"/>
        </w:pBdr>
        <w:ind w:left="432" w:hanging="432"/>
        <w:jc w:val="center"/>
      </w:pPr>
    </w:p>
    <w:p w14:paraId="5D70E6FF" w14:textId="77777777" w:rsidR="00A23591" w:rsidRDefault="00A23591" w:rsidP="00A23591">
      <w:pPr>
        <w:pBdr>
          <w:bottom w:val="single" w:sz="6" w:space="1" w:color="auto"/>
        </w:pBdr>
        <w:ind w:left="432" w:hanging="432"/>
        <w:jc w:val="center"/>
      </w:pPr>
    </w:p>
    <w:p w14:paraId="4F5AABBD" w14:textId="77777777" w:rsidR="00A23591" w:rsidRDefault="00A23591" w:rsidP="00A23591">
      <w:pPr>
        <w:ind w:left="432" w:hanging="432"/>
        <w:jc w:val="center"/>
      </w:pPr>
    </w:p>
    <w:p w14:paraId="647B4919" w14:textId="77777777" w:rsidR="00A23591" w:rsidRDefault="00A23591" w:rsidP="00A23591">
      <w:pPr>
        <w:ind w:left="432" w:hanging="432"/>
        <w:rPr>
          <w:b/>
        </w:rPr>
      </w:pPr>
    </w:p>
    <w:p w14:paraId="4D4F6437" w14:textId="77777777" w:rsidR="00AB603F" w:rsidRDefault="00AB603F">
      <w:pPr>
        <w:spacing w:after="200" w:line="276" w:lineRule="auto"/>
        <w:rPr>
          <w:b/>
        </w:rPr>
      </w:pPr>
      <w:r>
        <w:rPr>
          <w:b/>
        </w:rPr>
        <w:br w:type="page"/>
      </w:r>
    </w:p>
    <w:p w14:paraId="68B0434F" w14:textId="2B324E12" w:rsidR="00A23591" w:rsidRDefault="00A23591" w:rsidP="00A23591">
      <w:pPr>
        <w:ind w:left="432" w:hanging="432"/>
      </w:pPr>
      <w:r w:rsidRPr="005A3B9E">
        <w:rPr>
          <w:b/>
        </w:rPr>
        <w:lastRenderedPageBreak/>
        <w:t>2</w:t>
      </w:r>
      <w:r>
        <w:rPr>
          <w:b/>
        </w:rPr>
        <w:t>.</w:t>
      </w:r>
      <w:r>
        <w:t xml:space="preserve">  The manufacturer of a 9[V] flashlight battery says that the battery will deliver 20[mA] for 80 continuous hours. </w:t>
      </w:r>
      <w:r w:rsidR="00AB603F">
        <w:t xml:space="preserve"> </w:t>
      </w:r>
      <w:r>
        <w:t xml:space="preserve">However, during that time the voltage will drop from 9[V] to 6[V]. </w:t>
      </w:r>
      <w:r w:rsidR="00AB603F">
        <w:t xml:space="preserve"> </w:t>
      </w:r>
      <w:r>
        <w:t xml:space="preserve">Assume the voltage </w:t>
      </w:r>
      <w:r w:rsidR="00AB603F">
        <w:t>change with time</w:t>
      </w:r>
      <w:r>
        <w:t xml:space="preserve"> is linear in time</w:t>
      </w:r>
      <w:r w:rsidR="00AB603F">
        <w:t>; in other words, the plot of voltage versus time is a straight line.  Assume that</w:t>
      </w:r>
      <w:r>
        <w:t xml:space="preserve"> the current is constant</w:t>
      </w:r>
      <w:r w:rsidR="00AB603F">
        <w:t xml:space="preserve"> during these 80 hours</w:t>
      </w:r>
      <w:r>
        <w:t>.</w:t>
      </w:r>
    </w:p>
    <w:p w14:paraId="4D1317DF" w14:textId="77777777" w:rsidR="00A23591" w:rsidRDefault="00A23591" w:rsidP="00A23591">
      <w:pPr>
        <w:ind w:left="432" w:hanging="432"/>
      </w:pPr>
    </w:p>
    <w:p w14:paraId="7087AE9C" w14:textId="10614A4D" w:rsidR="00A23591" w:rsidRDefault="00A23591" w:rsidP="00A23591">
      <w:pPr>
        <w:ind w:left="432" w:hanging="432"/>
      </w:pPr>
      <w:r>
        <w:t>a)  How much energy does the battery deliver in 80[h</w:t>
      </w:r>
      <w:r w:rsidR="00AB603F">
        <w:t>ours</w:t>
      </w:r>
      <w:r>
        <w:t>]?</w:t>
      </w:r>
    </w:p>
    <w:p w14:paraId="20428664" w14:textId="77777777" w:rsidR="00A23591" w:rsidRDefault="00A23591" w:rsidP="00A23591">
      <w:pPr>
        <w:ind w:left="432" w:hanging="432"/>
      </w:pPr>
      <w:r>
        <w:t>b)  Battery “capacity” can be stated in terms of the total charge the battery will deliver, with units of milliamp-hours [mA-h]. If the battery can be considered “dead” when the voltage reaches 6 [V], what is the capacity of the flashlight battery in [mA-h]?</w:t>
      </w:r>
    </w:p>
    <w:p w14:paraId="332A7D93" w14:textId="77777777" w:rsidR="00A23591" w:rsidRDefault="00A23591" w:rsidP="00A23591">
      <w:pPr>
        <w:ind w:left="432" w:hanging="432"/>
        <w:jc w:val="center"/>
      </w:pPr>
      <w:r>
        <w:br w:type="page"/>
      </w:r>
    </w:p>
    <w:p w14:paraId="002042AE" w14:textId="72EB05D7" w:rsidR="00A23591" w:rsidRDefault="00A23591" w:rsidP="00A23591">
      <w:pPr>
        <w:ind w:left="432" w:hanging="432"/>
      </w:pPr>
      <w:r>
        <w:rPr>
          <w:b/>
          <w:noProof/>
        </w:rPr>
        <w:lastRenderedPageBreak/>
        <mc:AlternateContent>
          <mc:Choice Requires="wps">
            <w:drawing>
              <wp:anchor distT="0" distB="0" distL="114300" distR="114300" simplePos="0" relativeHeight="251667456" behindDoc="0" locked="0" layoutInCell="1" allowOverlap="1" wp14:anchorId="41A65536" wp14:editId="251FC1F9">
                <wp:simplePos x="0" y="0"/>
                <wp:positionH relativeFrom="column">
                  <wp:posOffset>3886200</wp:posOffset>
                </wp:positionH>
                <wp:positionV relativeFrom="paragraph">
                  <wp:posOffset>1657350</wp:posOffset>
                </wp:positionV>
                <wp:extent cx="2565400" cy="302260"/>
                <wp:effectExtent l="0" t="0" r="6350" b="2540"/>
                <wp:wrapTight wrapText="bothSides">
                  <wp:wrapPolygon edited="0">
                    <wp:start x="0" y="0"/>
                    <wp:lineTo x="0" y="20420"/>
                    <wp:lineTo x="21493" y="20420"/>
                    <wp:lineTo x="21493" y="0"/>
                    <wp:lineTo x="0" y="0"/>
                  </wp:wrapPolygon>
                </wp:wrapTight>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65400" cy="302260"/>
                        </a:xfrm>
                        <a:prstGeom prst="rect">
                          <a:avLst/>
                        </a:prstGeom>
                        <a:solidFill>
                          <a:prstClr val="white"/>
                        </a:solidFill>
                        <a:ln>
                          <a:noFill/>
                        </a:ln>
                        <a:effectLst/>
                        <a:extLst>
                          <a:ext uri="{C572A759-6A51-4108-AA02-DFA0A04FC94B}"/>
                        </a:extLst>
                      </wps:spPr>
                      <wps:txbx>
                        <w:txbxContent>
                          <w:p w14:paraId="5AFF8CCA" w14:textId="2A16618D" w:rsidR="00A23591" w:rsidRPr="0027761B" w:rsidRDefault="00A23591" w:rsidP="00A23591">
                            <w:pPr>
                              <w:pStyle w:val="Caption"/>
                              <w:jc w:val="center"/>
                              <w:rPr>
                                <w:rFonts w:ascii="Times New Roman" w:hAnsi="Times New Roman" w:cs="Times New Roman"/>
                                <w:noProof/>
                                <w:color w:val="auto"/>
                                <w:sz w:val="24"/>
                                <w:szCs w:val="24"/>
                              </w:rPr>
                            </w:pPr>
                            <w:r w:rsidRPr="0027761B">
                              <w:rPr>
                                <w:rFonts w:ascii="Times New Roman" w:hAnsi="Times New Roman" w:cs="Times New Roman"/>
                                <w:color w:val="auto"/>
                                <w:sz w:val="24"/>
                                <w:szCs w:val="24"/>
                              </w:rPr>
                              <w:t>Figure P</w:t>
                            </w:r>
                            <w:r w:rsidR="00AB603F">
                              <w:rPr>
                                <w:rFonts w:ascii="Times New Roman" w:hAnsi="Times New Roman" w:cs="Times New Roman"/>
                                <w:color w:val="auto"/>
                                <w:sz w:val="24"/>
                                <w:szCs w:val="24"/>
                              </w:rPr>
                              <w:t>2</w:t>
                            </w:r>
                            <w:r w:rsidRPr="0027761B">
                              <w:rPr>
                                <w:rFonts w:ascii="Times New Roman" w:hAnsi="Times New Roman" w:cs="Times New Roman"/>
                                <w:color w:val="auto"/>
                                <w:sz w:val="24"/>
                                <w:szCs w:val="24"/>
                              </w:rPr>
                              <w:t>.</w:t>
                            </w:r>
                            <w:r w:rsidRPr="0027761B">
                              <w:rPr>
                                <w:rFonts w:ascii="Times New Roman" w:hAnsi="Times New Roman" w:cs="Times New Roman"/>
                                <w:color w:val="auto"/>
                                <w:sz w:val="24"/>
                                <w:szCs w:val="24"/>
                              </w:rPr>
                              <w:fldChar w:fldCharType="begin"/>
                            </w:r>
                            <w:r w:rsidRPr="0027761B">
                              <w:rPr>
                                <w:rFonts w:ascii="Times New Roman" w:hAnsi="Times New Roman" w:cs="Times New Roman"/>
                                <w:color w:val="auto"/>
                                <w:sz w:val="24"/>
                                <w:szCs w:val="24"/>
                              </w:rPr>
                              <w:instrText xml:space="preserve"> SEQ Figure \* ARABIC </w:instrText>
                            </w:r>
                            <w:r w:rsidRPr="0027761B">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1</w:t>
                            </w:r>
                            <w:r w:rsidRPr="0027761B">
                              <w:rPr>
                                <w:rFonts w:ascii="Times New Roman" w:hAnsi="Times New Roman" w:cs="Times New Roman"/>
                                <w:color w:val="auto"/>
                                <w:sz w:val="24"/>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41A65536" id="_x0000_t202" coordsize="21600,21600" o:spt="202" path="m,l,21600r21600,l21600,xe">
                <v:stroke joinstyle="miter"/>
                <v:path gradientshapeok="t" o:connecttype="rect"/>
              </v:shapetype>
              <v:shape id="Text Box 10" o:spid="_x0000_s1026" type="#_x0000_t202" style="position:absolute;left:0;text-align:left;margin-left:306pt;margin-top:130.5pt;width:202pt;height:23.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" stroked="f">
                <v:textbox style="mso-fit-shape-to-text:t" inset="0,0,0,0">
                  <w:txbxContent>
                    <w:p w14:paraId="5AFF8CCA" w14:textId="2A16618D" w:rsidR="00A23591" w:rsidRPr="0027761B" w:rsidRDefault="00A23591" w:rsidP="00A23591">
                      <w:pPr>
                        <w:pStyle w:val="Caption"/>
                        <w:jc w:val="center"/>
                        <w:rPr>
                          <w:rFonts w:ascii="Times New Roman" w:hAnsi="Times New Roman" w:cs="Times New Roman"/>
                          <w:noProof/>
                          <w:color w:val="auto"/>
                          <w:sz w:val="24"/>
                          <w:szCs w:val="24"/>
                        </w:rPr>
                      </w:pPr>
                      <w:r w:rsidRPr="0027761B">
                        <w:rPr>
                          <w:rFonts w:ascii="Times New Roman" w:hAnsi="Times New Roman" w:cs="Times New Roman"/>
                          <w:color w:val="auto"/>
                          <w:sz w:val="24"/>
                          <w:szCs w:val="24"/>
                        </w:rPr>
                        <w:t>Figure P</w:t>
                      </w:r>
                      <w:r w:rsidR="00AB603F">
                        <w:rPr>
                          <w:rFonts w:ascii="Times New Roman" w:hAnsi="Times New Roman" w:cs="Times New Roman"/>
                          <w:color w:val="auto"/>
                          <w:sz w:val="24"/>
                          <w:szCs w:val="24"/>
                        </w:rPr>
                        <w:t>2</w:t>
                      </w:r>
                      <w:r w:rsidRPr="0027761B">
                        <w:rPr>
                          <w:rFonts w:ascii="Times New Roman" w:hAnsi="Times New Roman" w:cs="Times New Roman"/>
                          <w:color w:val="auto"/>
                          <w:sz w:val="24"/>
                          <w:szCs w:val="24"/>
                        </w:rPr>
                        <w:t>.</w:t>
                      </w:r>
                      <w:r w:rsidRPr="0027761B">
                        <w:rPr>
                          <w:rFonts w:ascii="Times New Roman" w:hAnsi="Times New Roman" w:cs="Times New Roman"/>
                          <w:color w:val="auto"/>
                          <w:sz w:val="24"/>
                          <w:szCs w:val="24"/>
                        </w:rPr>
                        <w:fldChar w:fldCharType="begin"/>
                      </w:r>
                      <w:r w:rsidRPr="0027761B">
                        <w:rPr>
                          <w:rFonts w:ascii="Times New Roman" w:hAnsi="Times New Roman" w:cs="Times New Roman"/>
                          <w:color w:val="auto"/>
                          <w:sz w:val="24"/>
                          <w:szCs w:val="24"/>
                        </w:rPr>
                        <w:instrText xml:space="preserve"> SEQ Figure \* ARABIC </w:instrText>
                      </w:r>
                      <w:r w:rsidRPr="0027761B">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1</w:t>
                      </w:r>
                      <w:r w:rsidRPr="0027761B">
                        <w:rPr>
                          <w:rFonts w:ascii="Times New Roman" w:hAnsi="Times New Roman" w:cs="Times New Roman"/>
                          <w:color w:val="auto"/>
                          <w:sz w:val="24"/>
                          <w:szCs w:val="24"/>
                        </w:rPr>
                        <w:fldChar w:fldCharType="end"/>
                      </w:r>
                    </w:p>
                  </w:txbxContent>
                </v:textbox>
                <w10:wrap type="tight"/>
              </v:shape>
            </w:pict>
          </mc:Fallback>
        </mc:AlternateContent>
      </w:r>
      <w:r w:rsidRPr="00C228E7">
        <w:rPr>
          <w:b/>
          <w:noProof/>
        </w:rPr>
        <w:drawing>
          <wp:anchor distT="0" distB="0" distL="114300" distR="114300" simplePos="0" relativeHeight="251666432" behindDoc="0" locked="0" layoutInCell="1" allowOverlap="1" wp14:anchorId="4E6140A0" wp14:editId="03F92BCC">
            <wp:simplePos x="0" y="0"/>
            <wp:positionH relativeFrom="column">
              <wp:posOffset>3886200</wp:posOffset>
            </wp:positionH>
            <wp:positionV relativeFrom="paragraph">
              <wp:posOffset>-228600</wp:posOffset>
            </wp:positionV>
            <wp:extent cx="2565400" cy="1828800"/>
            <wp:effectExtent l="0" t="0" r="6350" b="0"/>
            <wp:wrapSquare wrapText="bothSides"/>
            <wp:docPr id="9" name="Picture 9" descr="Macintosh HD:Users:RebeccaHabib: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Macintosh HD:Users:RebeccaHabib:Desktop:Untitled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65400" cy="1828800"/>
                    </a:xfrm>
                    <a:prstGeom prst="rect">
                      <a:avLst/>
                    </a:prstGeom>
                    <a:noFill/>
                    <a:ln>
                      <a:noFill/>
                    </a:ln>
                  </pic:spPr>
                </pic:pic>
              </a:graphicData>
            </a:graphic>
          </wp:anchor>
        </w:drawing>
      </w:r>
      <w:r w:rsidRPr="00C228E7">
        <w:rPr>
          <w:b/>
        </w:rPr>
        <w:t>3.</w:t>
      </w:r>
      <w:r>
        <w:t xml:space="preserve">  </w:t>
      </w:r>
      <w:r w:rsidRPr="00801E42">
        <w:t>The diagram in Figure P</w:t>
      </w:r>
      <w:r w:rsidR="00AB603F">
        <w:t>2</w:t>
      </w:r>
      <w:r w:rsidRPr="00801E42">
        <w:t xml:space="preserve">.1 shows the electrical connection of two devices.  The current </w:t>
      </w:r>
      <w:r w:rsidRPr="00801E42">
        <w:rPr>
          <w:i/>
          <w:iCs/>
        </w:rPr>
        <w:t>i</w:t>
      </w:r>
      <w:r w:rsidRPr="00801E42">
        <w:rPr>
          <w:i/>
          <w:iCs/>
          <w:vertAlign w:val="subscript"/>
        </w:rPr>
        <w:t>X</w:t>
      </w:r>
      <w:r w:rsidRPr="00801E42">
        <w:t xml:space="preserve"> and the voltage </w:t>
      </w:r>
      <w:r w:rsidRPr="00801E42">
        <w:rPr>
          <w:i/>
          <w:iCs/>
        </w:rPr>
        <w:t>v</w:t>
      </w:r>
      <w:r w:rsidRPr="00801E42">
        <w:rPr>
          <w:i/>
          <w:iCs/>
          <w:vertAlign w:val="subscript"/>
        </w:rPr>
        <w:t>X</w:t>
      </w:r>
      <w:r w:rsidRPr="00801E42">
        <w:t xml:space="preserve"> are shown.  </w:t>
      </w:r>
      <w:r>
        <w:t xml:space="preserve">Assume that the current </w:t>
      </w:r>
      <w:r w:rsidRPr="00023B77">
        <w:rPr>
          <w:i/>
        </w:rPr>
        <w:t>i</w:t>
      </w:r>
      <w:r w:rsidRPr="00023B77">
        <w:rPr>
          <w:i/>
          <w:vertAlign w:val="subscript"/>
        </w:rPr>
        <w:t>X</w:t>
      </w:r>
      <w:r w:rsidRPr="00023B77">
        <w:rPr>
          <w:i/>
        </w:rPr>
        <w:t>(t)</w:t>
      </w:r>
      <w:r>
        <w:t xml:space="preserve"> is a current made up of the flow of electrons.  </w:t>
      </w:r>
      <w:r w:rsidRPr="00801E42">
        <w:t xml:space="preserve">Assume that </w:t>
      </w:r>
    </w:p>
    <w:p w14:paraId="70AAAB41" w14:textId="77777777" w:rsidR="00A23591" w:rsidRDefault="00A23591" w:rsidP="00A23591">
      <w:pPr>
        <w:ind w:left="432" w:hanging="432"/>
        <w:rPr>
          <w:position w:val="-46"/>
        </w:rPr>
      </w:pPr>
      <w:r>
        <w:br/>
      </w:r>
      <w:r w:rsidR="009E0753" w:rsidRPr="00801E42">
        <w:rPr>
          <w:noProof/>
          <w:position w:val="-46"/>
        </w:rPr>
        <w:object w:dxaOrig="5780" w:dyaOrig="1060" w14:anchorId="0911D348">
          <v:shape id="_x0000_i1026" type="#_x0000_t75" alt="" style="width:250.25pt;height:45.7pt;mso-width-percent:0;mso-height-percent:0;mso-width-percent:0;mso-height-percent:0" o:ole="">
            <v:imagedata r:id="rId11" o:title=""/>
          </v:shape>
          <o:OLEObject Type="Embed" ProgID="Equation.DSMT4" ShapeID="_x0000_i1026" DrawAspect="Content" ObjectID="_1702991355" r:id="rId12"/>
        </w:object>
      </w:r>
    </w:p>
    <w:p w14:paraId="5E78D699" w14:textId="77777777" w:rsidR="00A23591" w:rsidRDefault="00A23591" w:rsidP="00A23591">
      <w:pPr>
        <w:ind w:left="432" w:hanging="432"/>
      </w:pPr>
    </w:p>
    <w:p w14:paraId="5CCD88B7" w14:textId="77777777" w:rsidR="00A23591" w:rsidRPr="00801E42" w:rsidRDefault="00A23591" w:rsidP="00A23591">
      <w:pPr>
        <w:ind w:left="432" w:hanging="432"/>
      </w:pPr>
    </w:p>
    <w:p w14:paraId="5402CC37" w14:textId="77777777" w:rsidR="00A23591" w:rsidRPr="00801E42" w:rsidRDefault="00A23591" w:rsidP="00A23591">
      <w:pPr>
        <w:ind w:left="432" w:hanging="432"/>
      </w:pPr>
      <w:r w:rsidRPr="00801E42">
        <w:t xml:space="preserve">a)  Is </w:t>
      </w:r>
      <w:r>
        <w:t>Device 1</w:t>
      </w:r>
      <w:r w:rsidRPr="00801E42">
        <w:t xml:space="preserve"> in the active or passive </w:t>
      </w:r>
      <w:r>
        <w:t xml:space="preserve">sign </w:t>
      </w:r>
      <w:r w:rsidR="000D00F6">
        <w:t>relationship</w:t>
      </w:r>
      <w:r w:rsidRPr="00801E42">
        <w:t xml:space="preserve"> with respect to </w:t>
      </w:r>
      <w:r w:rsidRPr="00801E42">
        <w:rPr>
          <w:i/>
          <w:iCs/>
        </w:rPr>
        <w:t>i</w:t>
      </w:r>
      <w:r>
        <w:rPr>
          <w:i/>
          <w:iCs/>
          <w:vertAlign w:val="subscript"/>
        </w:rPr>
        <w:t>X</w:t>
      </w:r>
      <w:r w:rsidRPr="00801E42">
        <w:t xml:space="preserve"> and </w:t>
      </w:r>
      <w:r w:rsidRPr="00801E42">
        <w:rPr>
          <w:i/>
          <w:iCs/>
        </w:rPr>
        <w:t>v</w:t>
      </w:r>
      <w:r>
        <w:rPr>
          <w:i/>
          <w:iCs/>
          <w:vertAlign w:val="subscript"/>
        </w:rPr>
        <w:t>X</w:t>
      </w:r>
      <w:r w:rsidRPr="00801E42">
        <w:t>?</w:t>
      </w:r>
    </w:p>
    <w:p w14:paraId="0A613DDD" w14:textId="77777777" w:rsidR="00A23591" w:rsidRDefault="00A23591" w:rsidP="00A23591">
      <w:pPr>
        <w:ind w:left="432" w:hanging="432"/>
      </w:pPr>
      <w:r w:rsidRPr="00801E42">
        <w:t xml:space="preserve">b)  </w:t>
      </w:r>
      <w:r>
        <w:t xml:space="preserve">Which way are the electrons moving through Device 2 at </w:t>
      </w:r>
      <w:r w:rsidRPr="00023B77">
        <w:rPr>
          <w:i/>
        </w:rPr>
        <w:t>t</w:t>
      </w:r>
      <w:r>
        <w:t xml:space="preserve"> = 1[ms]?  </w:t>
      </w:r>
    </w:p>
    <w:p w14:paraId="4F8EFFA1" w14:textId="77777777" w:rsidR="00A23591" w:rsidRDefault="00A23591" w:rsidP="00A23591">
      <w:pPr>
        <w:ind w:left="432" w:hanging="432"/>
      </w:pPr>
      <w:r>
        <w:t xml:space="preserve">c)  Which way are the electrons moving through Device 1 at </w:t>
      </w:r>
      <w:r w:rsidRPr="00023B77">
        <w:rPr>
          <w:i/>
        </w:rPr>
        <w:t>t</w:t>
      </w:r>
      <w:r>
        <w:t xml:space="preserve"> = 5[ms]?</w:t>
      </w:r>
    </w:p>
    <w:p w14:paraId="3BF1B41B" w14:textId="77777777" w:rsidR="00A23591" w:rsidRDefault="00A23591" w:rsidP="00A23591">
      <w:pPr>
        <w:ind w:left="432" w:hanging="432"/>
      </w:pPr>
      <w:r>
        <w:t xml:space="preserve">d)  What is the power absorbed by Device 2 for </w:t>
      </w:r>
      <w:r w:rsidRPr="00023B77">
        <w:rPr>
          <w:i/>
        </w:rPr>
        <w:t>t</w:t>
      </w:r>
      <w:r>
        <w:t xml:space="preserve"> &gt; 0?</w:t>
      </w:r>
    </w:p>
    <w:p w14:paraId="429749DF" w14:textId="77777777" w:rsidR="00A23591" w:rsidRDefault="00A23591" w:rsidP="00A23591">
      <w:pPr>
        <w:ind w:left="432" w:hanging="432"/>
      </w:pPr>
      <w:r>
        <w:t>e)  Are the electrons gaining or losing energy as they move through Device 1, at t = 3[ms]?</w:t>
      </w:r>
    </w:p>
    <w:p w14:paraId="40F9D697" w14:textId="77777777" w:rsidR="00A23591" w:rsidRDefault="00A23591" w:rsidP="00A23591">
      <w:pPr>
        <w:ind w:left="432" w:hanging="432"/>
      </w:pPr>
      <w:r>
        <w:t xml:space="preserve">f)  What is the energy delivered by Device 2 for the time period 0 &lt; </w:t>
      </w:r>
      <w:r w:rsidRPr="00023B77">
        <w:rPr>
          <w:i/>
        </w:rPr>
        <w:t>t</w:t>
      </w:r>
      <w:r>
        <w:t xml:space="preserve"> &lt; 2[ms]?</w:t>
      </w:r>
    </w:p>
    <w:p w14:paraId="4BAA2BE2" w14:textId="77777777" w:rsidR="00A23591" w:rsidRDefault="00A23591" w:rsidP="00A23591">
      <w:pPr>
        <w:pBdr>
          <w:bottom w:val="single" w:sz="6" w:space="1" w:color="auto"/>
        </w:pBdr>
        <w:ind w:left="432" w:hanging="432"/>
      </w:pPr>
      <w:r>
        <w:t xml:space="preserve">g)  What is the energy delivered by Device 1 for the time period 2[ms] &lt; </w:t>
      </w:r>
      <w:r w:rsidRPr="00E4184C">
        <w:rPr>
          <w:i/>
        </w:rPr>
        <w:t>t</w:t>
      </w:r>
      <w:r>
        <w:t xml:space="preserve"> &lt; 10[ms]?</w:t>
      </w:r>
    </w:p>
    <w:p w14:paraId="5A624C73" w14:textId="77777777" w:rsidR="00A23591" w:rsidRDefault="00A23591" w:rsidP="00A23591">
      <w:pPr>
        <w:pBdr>
          <w:bottom w:val="single" w:sz="6" w:space="1" w:color="auto"/>
        </w:pBdr>
        <w:ind w:left="432" w:hanging="432"/>
      </w:pPr>
    </w:p>
    <w:p w14:paraId="081BBF55" w14:textId="77777777" w:rsidR="00A23591" w:rsidRDefault="00A23591" w:rsidP="00A23591">
      <w:pPr>
        <w:pBdr>
          <w:bottom w:val="single" w:sz="6" w:space="1" w:color="auto"/>
        </w:pBdr>
        <w:ind w:left="432" w:hanging="432"/>
      </w:pPr>
    </w:p>
    <w:p w14:paraId="2B87D468" w14:textId="77777777" w:rsidR="00A23591" w:rsidRDefault="00A23591" w:rsidP="00A23591">
      <w:pPr>
        <w:pBdr>
          <w:bottom w:val="single" w:sz="6" w:space="1" w:color="auto"/>
        </w:pBdr>
        <w:ind w:left="432" w:hanging="432"/>
      </w:pPr>
    </w:p>
    <w:p w14:paraId="14EC59EC" w14:textId="77777777" w:rsidR="00A23591" w:rsidRDefault="00A23591" w:rsidP="00A23591">
      <w:pPr>
        <w:pBdr>
          <w:bottom w:val="single" w:sz="6" w:space="1" w:color="auto"/>
        </w:pBdr>
        <w:ind w:left="432" w:hanging="432"/>
      </w:pPr>
    </w:p>
    <w:p w14:paraId="4A4278CB" w14:textId="77777777" w:rsidR="00A23591" w:rsidRDefault="00A23591" w:rsidP="00A23591">
      <w:pPr>
        <w:pBdr>
          <w:bottom w:val="single" w:sz="6" w:space="1" w:color="auto"/>
        </w:pBdr>
        <w:ind w:left="432" w:hanging="432"/>
      </w:pPr>
    </w:p>
    <w:p w14:paraId="7320D737" w14:textId="77777777" w:rsidR="00A23591" w:rsidRDefault="00A23591" w:rsidP="00A23591">
      <w:pPr>
        <w:pBdr>
          <w:bottom w:val="single" w:sz="6" w:space="1" w:color="auto"/>
        </w:pBdr>
        <w:ind w:left="432" w:hanging="432"/>
      </w:pPr>
    </w:p>
    <w:p w14:paraId="4DED4028" w14:textId="77777777" w:rsidR="00A23591" w:rsidRDefault="00A23591" w:rsidP="00A23591">
      <w:pPr>
        <w:pBdr>
          <w:bottom w:val="single" w:sz="6" w:space="1" w:color="auto"/>
        </w:pBdr>
        <w:ind w:left="432" w:hanging="432"/>
      </w:pPr>
    </w:p>
    <w:p w14:paraId="21C31D05" w14:textId="77777777" w:rsidR="00A23591" w:rsidRDefault="00A23591" w:rsidP="00A23591"/>
    <w:p w14:paraId="6DBF5EB0" w14:textId="77777777" w:rsidR="00AB603F" w:rsidRDefault="00AB603F">
      <w:pPr>
        <w:spacing w:after="200" w:line="276" w:lineRule="auto"/>
        <w:rPr>
          <w:b/>
        </w:rPr>
      </w:pPr>
      <w:r>
        <w:rPr>
          <w:b/>
        </w:rPr>
        <w:br w:type="page"/>
      </w:r>
    </w:p>
    <w:p w14:paraId="553CFE2A" w14:textId="35C529C9" w:rsidR="00A23591" w:rsidRDefault="00A23591" w:rsidP="00A23591">
      <w:r>
        <w:rPr>
          <w:b/>
          <w:noProof/>
        </w:rPr>
        <w:lastRenderedPageBreak/>
        <mc:AlternateContent>
          <mc:Choice Requires="wps">
            <w:drawing>
              <wp:anchor distT="0" distB="0" distL="114300" distR="114300" simplePos="0" relativeHeight="251669504" behindDoc="0" locked="0" layoutInCell="1" allowOverlap="1" wp14:anchorId="230437E8" wp14:editId="73E183B0">
                <wp:simplePos x="0" y="0"/>
                <wp:positionH relativeFrom="column">
                  <wp:posOffset>4114800</wp:posOffset>
                </wp:positionH>
                <wp:positionV relativeFrom="paragraph">
                  <wp:posOffset>1771650</wp:posOffset>
                </wp:positionV>
                <wp:extent cx="2336800" cy="305435"/>
                <wp:effectExtent l="0" t="0" r="6350" b="0"/>
                <wp:wrapSquare wrapText="bothSides"/>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36800" cy="305435"/>
                        </a:xfrm>
                        <a:prstGeom prst="rect">
                          <a:avLst/>
                        </a:prstGeom>
                        <a:solidFill>
                          <a:prstClr val="white"/>
                        </a:solidFill>
                        <a:ln>
                          <a:noFill/>
                        </a:ln>
                        <a:effectLst/>
                        <a:extLst>
                          <a:ext uri="{C572A759-6A51-4108-AA02-DFA0A04FC94B}"/>
                        </a:extLst>
                      </wps:spPr>
                      <wps:txbx>
                        <w:txbxContent>
                          <w:p w14:paraId="761D548B" w14:textId="7D1C3D0F" w:rsidR="00A23591" w:rsidRPr="0027761B" w:rsidRDefault="00A23591" w:rsidP="00A23591">
                            <w:pPr>
                              <w:pStyle w:val="Caption"/>
                              <w:jc w:val="center"/>
                              <w:rPr>
                                <w:noProof/>
                                <w:color w:val="auto"/>
                                <w:sz w:val="24"/>
                                <w:szCs w:val="24"/>
                              </w:rPr>
                            </w:pPr>
                            <w:r w:rsidRPr="0027761B">
                              <w:rPr>
                                <w:color w:val="auto"/>
                                <w:sz w:val="24"/>
                                <w:szCs w:val="24"/>
                              </w:rPr>
                              <w:t>Figure P</w:t>
                            </w:r>
                            <w:r w:rsidR="00AB603F">
                              <w:rPr>
                                <w:color w:val="auto"/>
                                <w:sz w:val="24"/>
                                <w:szCs w:val="24"/>
                              </w:rPr>
                              <w:t>2</w:t>
                            </w:r>
                            <w:r w:rsidRPr="0027761B">
                              <w:rPr>
                                <w:color w:val="auto"/>
                                <w:sz w:val="24"/>
                                <w:szCs w:val="24"/>
                              </w:rPr>
                              <w:t>.</w:t>
                            </w:r>
                            <w:r w:rsidR="00AB603F">
                              <w:rPr>
                                <w:color w:val="auto"/>
                                <w:sz w:val="24"/>
                                <w:szCs w:val="24"/>
                              </w:rPr>
                              <w:t>4</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230437E8" id="Text Box 12" o:spid="_x0000_s1027" type="#_x0000_t202" style="position:absolute;margin-left:324pt;margin-top:139.5pt;width:184pt;height:24.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" stroked="f">
                <v:textbox style="mso-fit-shape-to-text:t" inset="0,0,0,0">
                  <w:txbxContent>
                    <w:p w14:paraId="761D548B" w14:textId="7D1C3D0F" w:rsidR="00A23591" w:rsidRPr="0027761B" w:rsidRDefault="00A23591" w:rsidP="00A23591">
                      <w:pPr>
                        <w:pStyle w:val="Caption"/>
                        <w:jc w:val="center"/>
                        <w:rPr>
                          <w:noProof/>
                          <w:color w:val="auto"/>
                          <w:sz w:val="24"/>
                          <w:szCs w:val="24"/>
                        </w:rPr>
                      </w:pPr>
                      <w:r w:rsidRPr="0027761B">
                        <w:rPr>
                          <w:color w:val="auto"/>
                          <w:sz w:val="24"/>
                          <w:szCs w:val="24"/>
                        </w:rPr>
                        <w:t>Figure P</w:t>
                      </w:r>
                      <w:r w:rsidR="00AB603F">
                        <w:rPr>
                          <w:color w:val="auto"/>
                          <w:sz w:val="24"/>
                          <w:szCs w:val="24"/>
                        </w:rPr>
                        <w:t>2</w:t>
                      </w:r>
                      <w:r w:rsidRPr="0027761B">
                        <w:rPr>
                          <w:color w:val="auto"/>
                          <w:sz w:val="24"/>
                          <w:szCs w:val="24"/>
                        </w:rPr>
                        <w:t>.</w:t>
                      </w:r>
                      <w:r w:rsidR="00AB603F">
                        <w:rPr>
                          <w:color w:val="auto"/>
                          <w:sz w:val="24"/>
                          <w:szCs w:val="24"/>
                        </w:rPr>
                        <w:t>4</w:t>
                      </w:r>
                    </w:p>
                  </w:txbxContent>
                </v:textbox>
                <w10:wrap type="square"/>
              </v:shape>
            </w:pict>
          </mc:Fallback>
        </mc:AlternateContent>
      </w:r>
      <w:r w:rsidRPr="00C228E7">
        <w:rPr>
          <w:b/>
          <w:noProof/>
        </w:rPr>
        <w:drawing>
          <wp:anchor distT="0" distB="0" distL="114300" distR="114300" simplePos="0" relativeHeight="251668480" behindDoc="0" locked="0" layoutInCell="1" allowOverlap="1" wp14:anchorId="2D85F0EC" wp14:editId="06785C7D">
            <wp:simplePos x="0" y="0"/>
            <wp:positionH relativeFrom="column">
              <wp:posOffset>4114800</wp:posOffset>
            </wp:positionH>
            <wp:positionV relativeFrom="paragraph">
              <wp:posOffset>38100</wp:posOffset>
            </wp:positionV>
            <wp:extent cx="2336800" cy="1676400"/>
            <wp:effectExtent l="0" t="0" r="0" b="0"/>
            <wp:wrapSquare wrapText="bothSides"/>
            <wp:docPr id="11" name="Picture 11" descr="Macintosh HD:Users:RebeccaHabib: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Macintosh HD:Users:RebeccaHabib:Desktop:Untitled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36800" cy="1676400"/>
                    </a:xfrm>
                    <a:prstGeom prst="rect">
                      <a:avLst/>
                    </a:prstGeom>
                    <a:noFill/>
                    <a:ln>
                      <a:noFill/>
                    </a:ln>
                  </pic:spPr>
                </pic:pic>
              </a:graphicData>
            </a:graphic>
          </wp:anchor>
        </w:drawing>
      </w:r>
      <w:r w:rsidRPr="00C228E7">
        <w:rPr>
          <w:b/>
        </w:rPr>
        <w:t>4.</w:t>
      </w:r>
      <w:r w:rsidRPr="00F81635">
        <w:t xml:space="preserve">  The diagram shown in Figure P</w:t>
      </w:r>
      <w:r w:rsidR="00AB603F">
        <w:t>2</w:t>
      </w:r>
      <w:r w:rsidRPr="00F81635">
        <w:t>.</w:t>
      </w:r>
      <w:r w:rsidR="00AB603F">
        <w:t>4</w:t>
      </w:r>
      <w:r w:rsidRPr="00F81635">
        <w:t xml:space="preserve"> shows a model for a car’s electrical system.  The current </w:t>
      </w:r>
      <w:r w:rsidRPr="00F81635">
        <w:rPr>
          <w:i/>
          <w:iCs/>
        </w:rPr>
        <w:t>i</w:t>
      </w:r>
      <w:r w:rsidRPr="00F81635">
        <w:rPr>
          <w:i/>
          <w:iCs/>
          <w:vertAlign w:val="subscript"/>
        </w:rPr>
        <w:t>B</w:t>
      </w:r>
      <w:r w:rsidRPr="00F81635">
        <w:t xml:space="preserve"> and the voltage </w:t>
      </w:r>
      <w:r w:rsidRPr="00F81635">
        <w:rPr>
          <w:i/>
          <w:iCs/>
        </w:rPr>
        <w:t>v</w:t>
      </w:r>
      <w:r w:rsidRPr="00F81635">
        <w:rPr>
          <w:i/>
          <w:iCs/>
          <w:vertAlign w:val="subscript"/>
        </w:rPr>
        <w:t>B</w:t>
      </w:r>
      <w:r w:rsidRPr="00F81635">
        <w:t xml:space="preserve"> are given as</w:t>
      </w:r>
    </w:p>
    <w:p w14:paraId="1FEF77B0" w14:textId="77777777" w:rsidR="00A23591" w:rsidRDefault="00A23591" w:rsidP="00A23591">
      <w:pPr>
        <w:ind w:left="432" w:hanging="432"/>
      </w:pPr>
    </w:p>
    <w:p w14:paraId="40CF5A07" w14:textId="77777777" w:rsidR="00A23591" w:rsidRPr="00F81635" w:rsidRDefault="00A23591" w:rsidP="00A23591">
      <w:pPr>
        <w:ind w:left="432" w:hanging="432"/>
      </w:pPr>
    </w:p>
    <w:p w14:paraId="6DBD9622" w14:textId="77777777" w:rsidR="00A23591" w:rsidRDefault="009E0753" w:rsidP="00A23591">
      <w:pPr>
        <w:ind w:left="432" w:hanging="432"/>
        <w:rPr>
          <w:position w:val="-54"/>
        </w:rPr>
      </w:pPr>
      <w:r w:rsidRPr="00F81635">
        <w:rPr>
          <w:noProof/>
          <w:position w:val="-54"/>
        </w:rPr>
        <w:object w:dxaOrig="4680" w:dyaOrig="1219" w14:anchorId="5280D737">
          <v:shape id="_x0000_i1027" type="#_x0000_t75" alt="" style="width:201.7pt;height:52.05pt;mso-width-percent:0;mso-height-percent:0;mso-width-percent:0;mso-height-percent:0" o:ole="">
            <v:imagedata r:id="rId14" o:title=""/>
          </v:shape>
          <o:OLEObject Type="Embed" ProgID="Equation.DSMT4" ShapeID="_x0000_i1027" DrawAspect="Content" ObjectID="_1702991356" r:id="rId15"/>
        </w:object>
      </w:r>
    </w:p>
    <w:p w14:paraId="1D357D28" w14:textId="77777777" w:rsidR="00A23591" w:rsidRDefault="00A23591" w:rsidP="00A23591">
      <w:pPr>
        <w:ind w:left="432" w:hanging="432"/>
      </w:pPr>
    </w:p>
    <w:p w14:paraId="280F231A" w14:textId="77777777" w:rsidR="00A23591" w:rsidRPr="00F81635" w:rsidRDefault="00A23591" w:rsidP="00A23591">
      <w:pPr>
        <w:ind w:left="432" w:hanging="432"/>
      </w:pPr>
    </w:p>
    <w:p w14:paraId="67C25F6E" w14:textId="77777777" w:rsidR="00A23591" w:rsidRPr="00F81635" w:rsidRDefault="00A23591" w:rsidP="00A23591">
      <w:pPr>
        <w:ind w:left="432" w:hanging="432"/>
      </w:pPr>
      <w:r w:rsidRPr="00F81635">
        <w:t xml:space="preserve">a)  Is the battery in the active or passive </w:t>
      </w:r>
      <w:r w:rsidR="000D00F6">
        <w:t>sign relationship</w:t>
      </w:r>
      <w:r w:rsidRPr="00F81635">
        <w:t xml:space="preserve"> with respect to </w:t>
      </w:r>
      <w:r w:rsidRPr="00F81635">
        <w:rPr>
          <w:i/>
          <w:iCs/>
        </w:rPr>
        <w:t>i</w:t>
      </w:r>
      <w:r w:rsidRPr="00F81635">
        <w:rPr>
          <w:i/>
          <w:iCs/>
          <w:vertAlign w:val="subscript"/>
        </w:rPr>
        <w:t>B</w:t>
      </w:r>
      <w:r w:rsidRPr="00F81635">
        <w:t xml:space="preserve"> and </w:t>
      </w:r>
      <w:r w:rsidRPr="00F81635">
        <w:rPr>
          <w:i/>
          <w:iCs/>
        </w:rPr>
        <w:t>v</w:t>
      </w:r>
      <w:r w:rsidRPr="00F81635">
        <w:rPr>
          <w:i/>
          <w:iCs/>
          <w:vertAlign w:val="subscript"/>
        </w:rPr>
        <w:t>B</w:t>
      </w:r>
      <w:r w:rsidRPr="00F81635">
        <w:t>?</w:t>
      </w:r>
    </w:p>
    <w:p w14:paraId="26D3E7A3" w14:textId="77777777" w:rsidR="00A23591" w:rsidRPr="00F81635" w:rsidRDefault="00A23591" w:rsidP="00A23591">
      <w:pPr>
        <w:ind w:left="432" w:hanging="432"/>
      </w:pPr>
      <w:r w:rsidRPr="00F81635">
        <w:t xml:space="preserve">b)  How much energy is absorbed by the battery in the first second after </w:t>
      </w:r>
      <w:r w:rsidR="009E0753" w:rsidRPr="00F81635">
        <w:rPr>
          <w:noProof/>
          <w:position w:val="-6"/>
        </w:rPr>
        <w:object w:dxaOrig="560" w:dyaOrig="300" w14:anchorId="617CBB76">
          <v:shape id="_x0000_i1028" type="#_x0000_t75" alt="" style="width:27.85pt;height:14.7pt;mso-width-percent:0;mso-height-percent:0;mso-width-percent:0;mso-height-percent:0" o:ole="">
            <v:imagedata r:id="rId16" o:title=""/>
          </v:shape>
          <o:OLEObject Type="Embed" ProgID="Equation.DSMT4" ShapeID="_x0000_i1028" DrawAspect="Content" ObjectID="_1702991357" r:id="rId17"/>
        </w:object>
      </w:r>
      <w:r w:rsidRPr="00F81635">
        <w:t>?</w:t>
      </w:r>
    </w:p>
    <w:p w14:paraId="2A6A288A" w14:textId="77777777" w:rsidR="00A23591" w:rsidRDefault="00A23591" w:rsidP="00A23591"/>
    <w:p w14:paraId="61A979E7" w14:textId="77777777" w:rsidR="00AB603F" w:rsidRDefault="00AB603F">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A23591" w14:paraId="22F43574" w14:textId="77777777" w:rsidTr="005B7E2C">
        <w:tc>
          <w:tcPr>
            <w:tcW w:w="5148" w:type="dxa"/>
          </w:tcPr>
          <w:p w14:paraId="45A2052F" w14:textId="4AF69823" w:rsidR="00A23591" w:rsidRDefault="00A23591" w:rsidP="005B7E2C">
            <w:pPr>
              <w:ind w:left="432" w:hanging="432"/>
            </w:pPr>
            <w:r w:rsidRPr="00C228E7">
              <w:rPr>
                <w:b/>
              </w:rPr>
              <w:lastRenderedPageBreak/>
              <w:t>5.</w:t>
            </w:r>
            <w:r w:rsidRPr="00430E40">
              <w:t xml:space="preserve">  </w:t>
            </w:r>
            <w:r w:rsidRPr="00455316">
              <w:t xml:space="preserve">The circuit shown in Fig. </w:t>
            </w:r>
            <w:r>
              <w:t>P</w:t>
            </w:r>
            <w:r w:rsidR="00AB603F">
              <w:t>2</w:t>
            </w:r>
            <w:r w:rsidRPr="00455316">
              <w:t xml:space="preserve">.5 is a combination of devices, with the voltages and currents as indicated.  </w:t>
            </w:r>
          </w:p>
          <w:p w14:paraId="73ADA7C0" w14:textId="77777777" w:rsidR="00A23591" w:rsidRDefault="00A23591" w:rsidP="005B7E2C">
            <w:pPr>
              <w:ind w:left="432" w:hanging="432"/>
            </w:pPr>
          </w:p>
          <w:p w14:paraId="68095C1F" w14:textId="77777777" w:rsidR="00A23591" w:rsidRDefault="00A23591" w:rsidP="005B7E2C">
            <w:pPr>
              <w:ind w:left="432" w:hanging="432"/>
            </w:pPr>
            <w:r>
              <w:t xml:space="preserve">a)  </w:t>
            </w:r>
            <w:r w:rsidRPr="00455316">
              <w:t xml:space="preserve">Find the power associated with each device.  </w:t>
            </w:r>
          </w:p>
          <w:p w14:paraId="4A1FF657" w14:textId="77777777" w:rsidR="00A23591" w:rsidRPr="00455316" w:rsidRDefault="00A23591" w:rsidP="005B7E2C">
            <w:pPr>
              <w:ind w:left="432" w:hanging="432"/>
            </w:pPr>
          </w:p>
          <w:p w14:paraId="473A42B8" w14:textId="77777777" w:rsidR="00A23591" w:rsidRDefault="00A23591" w:rsidP="005B7E2C">
            <w:pPr>
              <w:ind w:left="432" w:hanging="432"/>
            </w:pPr>
            <w:r>
              <w:t>b</w:t>
            </w:r>
            <w:r w:rsidRPr="00455316">
              <w:t>)  Determine which of the devices is delivering positive power, and add up all of those positive power values.  Repeat the same process for the devices that absorb positive power.</w:t>
            </w:r>
          </w:p>
          <w:p w14:paraId="211E61E4" w14:textId="77777777" w:rsidR="00A23591" w:rsidRPr="00455316" w:rsidRDefault="00A23591" w:rsidP="005B7E2C">
            <w:pPr>
              <w:ind w:left="432" w:hanging="432"/>
            </w:pPr>
          </w:p>
          <w:p w14:paraId="259E2186" w14:textId="77777777" w:rsidR="00A23591" w:rsidRPr="00455316" w:rsidRDefault="00A23591" w:rsidP="005B7E2C">
            <w:pPr>
              <w:autoSpaceDE w:val="0"/>
              <w:autoSpaceDN w:val="0"/>
              <w:adjustRightInd w:val="0"/>
              <w:ind w:left="432" w:hanging="432"/>
            </w:pPr>
            <w:r>
              <w:t>c</w:t>
            </w:r>
            <w:r w:rsidRPr="00455316">
              <w:t xml:space="preserve">)  The two sums that you determined in part </w:t>
            </w:r>
            <w:r>
              <w:t>b</w:t>
            </w:r>
            <w:r w:rsidRPr="00455316">
              <w:t>) should be equal. Check to see if this is true.</w:t>
            </w:r>
          </w:p>
          <w:p w14:paraId="3E78E646" w14:textId="77777777" w:rsidR="00A23591" w:rsidRDefault="00A23591" w:rsidP="005B7E2C">
            <w:pPr>
              <w:autoSpaceDE w:val="0"/>
              <w:autoSpaceDN w:val="0"/>
              <w:adjustRightInd w:val="0"/>
              <w:rPr>
                <w:i/>
              </w:rPr>
            </w:pPr>
          </w:p>
          <w:p w14:paraId="3F26E80B" w14:textId="77777777" w:rsidR="00A23591" w:rsidRDefault="00A23591" w:rsidP="005B7E2C">
            <w:pPr>
              <w:autoSpaceDE w:val="0"/>
              <w:autoSpaceDN w:val="0"/>
              <w:adjustRightInd w:val="0"/>
              <w:rPr>
                <w:i/>
              </w:rPr>
            </w:pPr>
          </w:p>
          <w:p w14:paraId="52A0B4F4" w14:textId="77777777" w:rsidR="00A23591" w:rsidRDefault="00A23591" w:rsidP="005B7E2C">
            <w:pPr>
              <w:autoSpaceDE w:val="0"/>
              <w:autoSpaceDN w:val="0"/>
              <w:adjustRightInd w:val="0"/>
            </w:pPr>
          </w:p>
        </w:tc>
        <w:tc>
          <w:tcPr>
            <w:tcW w:w="5148" w:type="dxa"/>
          </w:tcPr>
          <w:p w14:paraId="7A4ACF00" w14:textId="73CC35BA" w:rsidR="00A23591" w:rsidRDefault="009E0753" w:rsidP="005B7E2C">
            <w:pPr>
              <w:autoSpaceDE w:val="0"/>
              <w:autoSpaceDN w:val="0"/>
              <w:adjustRightInd w:val="0"/>
              <w:jc w:val="center"/>
            </w:pPr>
            <w:r w:rsidRPr="00455316">
              <w:rPr>
                <w:noProof/>
              </w:rPr>
              <w:object w:dxaOrig="7159" w:dyaOrig="6920" w14:anchorId="24AF1DF1">
                <v:shape id="_x0000_i1029" type="#_x0000_t75" alt="" style="width:237.7pt;height:230.1pt;mso-width-percent:0;mso-height-percent:0;mso-width-percent:0;mso-height-percent:0" o:ole="">
                  <v:imagedata r:id="rId18" o:title=""/>
                </v:shape>
                <o:OLEObject Type="Embed" ProgID="Visio.Drawing.11" ShapeID="_x0000_i1029" DrawAspect="Content" ObjectID="_1702991358" r:id="rId19"/>
              </w:object>
            </w:r>
            <w:r w:rsidR="00A23591">
              <w:t xml:space="preserve"> </w:t>
            </w:r>
            <w:r w:rsidR="00A23591" w:rsidRPr="00C35889">
              <w:rPr>
                <w:b/>
              </w:rPr>
              <w:t>Figure P</w:t>
            </w:r>
            <w:r w:rsidR="00AB603F">
              <w:rPr>
                <w:b/>
              </w:rPr>
              <w:t>2</w:t>
            </w:r>
            <w:r w:rsidR="00A23591" w:rsidRPr="00C35889">
              <w:rPr>
                <w:b/>
              </w:rPr>
              <w:t>.5</w:t>
            </w:r>
          </w:p>
        </w:tc>
      </w:tr>
      <w:tr w:rsidR="00A23591" w14:paraId="4206AB97" w14:textId="77777777" w:rsidTr="005B7E2C">
        <w:tc>
          <w:tcPr>
            <w:tcW w:w="10296" w:type="dxa"/>
            <w:gridSpan w:val="2"/>
          </w:tcPr>
          <w:p w14:paraId="0DB35FC3" w14:textId="77777777" w:rsidR="00A23591" w:rsidRDefault="00A23591" w:rsidP="005B7E2C">
            <w:pPr>
              <w:autoSpaceDE w:val="0"/>
              <w:autoSpaceDN w:val="0"/>
              <w:adjustRightInd w:val="0"/>
            </w:pPr>
            <w:r w:rsidRPr="00455316">
              <w:rPr>
                <w:i/>
              </w:rPr>
              <w:t>v</w:t>
            </w:r>
            <w:r w:rsidRPr="00455316">
              <w:rPr>
                <w:i/>
                <w:vertAlign w:val="subscript"/>
              </w:rPr>
              <w:t>T</w:t>
            </w:r>
            <w:r>
              <w:t xml:space="preserve"> = 10.3[V],</w:t>
            </w:r>
            <w:r w:rsidRPr="00455316">
              <w:rPr>
                <w:i/>
              </w:rPr>
              <w:t xml:space="preserve"> v</w:t>
            </w:r>
            <w:r>
              <w:rPr>
                <w:i/>
                <w:vertAlign w:val="subscript"/>
              </w:rPr>
              <w:t>W</w:t>
            </w:r>
            <w:r>
              <w:t xml:space="preserve"> = -7.6[V],</w:t>
            </w:r>
            <w:r w:rsidRPr="00455316">
              <w:rPr>
                <w:i/>
              </w:rPr>
              <w:t xml:space="preserve"> v</w:t>
            </w:r>
            <w:r>
              <w:rPr>
                <w:i/>
                <w:vertAlign w:val="subscript"/>
              </w:rPr>
              <w:t>X</w:t>
            </w:r>
            <w:r>
              <w:t xml:space="preserve"> = -8.4[V],</w:t>
            </w:r>
            <w:r w:rsidRPr="00455316">
              <w:rPr>
                <w:i/>
              </w:rPr>
              <w:t xml:space="preserve"> v</w:t>
            </w:r>
            <w:r>
              <w:rPr>
                <w:i/>
                <w:vertAlign w:val="subscript"/>
              </w:rPr>
              <w:t xml:space="preserve">Y </w:t>
            </w:r>
            <w:r>
              <w:t xml:space="preserve">= -9.5[V], </w:t>
            </w:r>
            <w:r w:rsidRPr="00455316">
              <w:rPr>
                <w:i/>
              </w:rPr>
              <w:t>v</w:t>
            </w:r>
            <w:r>
              <w:rPr>
                <w:i/>
                <w:vertAlign w:val="subscript"/>
              </w:rPr>
              <w:t>Z</w:t>
            </w:r>
            <w:r>
              <w:t xml:space="preserve"> = 1.9[V]</w:t>
            </w:r>
          </w:p>
          <w:p w14:paraId="356D6D4B" w14:textId="77777777" w:rsidR="00A23591" w:rsidRPr="00C35889" w:rsidRDefault="00A23591" w:rsidP="005B7E2C">
            <w:pPr>
              <w:autoSpaceDE w:val="0"/>
              <w:autoSpaceDN w:val="0"/>
              <w:adjustRightInd w:val="0"/>
              <w:rPr>
                <w:lang w:val="fr-FR"/>
              </w:rPr>
            </w:pPr>
            <w:r w:rsidRPr="00976DEB">
              <w:rPr>
                <w:i/>
                <w:lang w:val="fr-FR"/>
              </w:rPr>
              <w:t>i</w:t>
            </w:r>
            <w:r>
              <w:rPr>
                <w:i/>
                <w:vertAlign w:val="subscript"/>
                <w:lang w:val="fr-FR"/>
              </w:rPr>
              <w:t>M</w:t>
            </w:r>
            <w:r w:rsidRPr="00976DEB">
              <w:rPr>
                <w:lang w:val="fr-FR"/>
              </w:rPr>
              <w:t xml:space="preserve"> = </w:t>
            </w:r>
            <w:r>
              <w:rPr>
                <w:lang w:val="fr-FR"/>
              </w:rPr>
              <w:t>3.3</w:t>
            </w:r>
            <w:r w:rsidRPr="00976DEB">
              <w:rPr>
                <w:lang w:val="fr-FR"/>
              </w:rPr>
              <w:t>[mA],</w:t>
            </w:r>
            <w:r>
              <w:rPr>
                <w:lang w:val="fr-FR"/>
              </w:rPr>
              <w:t xml:space="preserve"> </w:t>
            </w:r>
            <w:r w:rsidRPr="00976DEB">
              <w:rPr>
                <w:i/>
                <w:lang w:val="fr-FR"/>
              </w:rPr>
              <w:t>i</w:t>
            </w:r>
            <w:r>
              <w:rPr>
                <w:i/>
                <w:vertAlign w:val="subscript"/>
                <w:lang w:val="fr-FR"/>
              </w:rPr>
              <w:t>N</w:t>
            </w:r>
            <w:r w:rsidRPr="00976DEB">
              <w:rPr>
                <w:lang w:val="fr-FR"/>
              </w:rPr>
              <w:t xml:space="preserve"> = </w:t>
            </w:r>
            <w:r>
              <w:rPr>
                <w:lang w:val="fr-FR"/>
              </w:rPr>
              <w:t>24.1</w:t>
            </w:r>
            <w:r w:rsidRPr="00976DEB">
              <w:rPr>
                <w:lang w:val="fr-FR"/>
              </w:rPr>
              <w:t>[mA],</w:t>
            </w:r>
            <w:r>
              <w:rPr>
                <w:lang w:val="fr-FR"/>
              </w:rPr>
              <w:t xml:space="preserve"> </w:t>
            </w:r>
            <w:r w:rsidRPr="00976DEB">
              <w:rPr>
                <w:i/>
                <w:lang w:val="fr-FR"/>
              </w:rPr>
              <w:t>i</w:t>
            </w:r>
            <w:r>
              <w:rPr>
                <w:i/>
                <w:vertAlign w:val="subscript"/>
                <w:lang w:val="fr-FR"/>
              </w:rPr>
              <w:t>P</w:t>
            </w:r>
            <w:r w:rsidRPr="00976DEB">
              <w:rPr>
                <w:lang w:val="fr-FR"/>
              </w:rPr>
              <w:t xml:space="preserve"> = </w:t>
            </w:r>
            <w:r>
              <w:rPr>
                <w:lang w:val="fr-FR"/>
              </w:rPr>
              <w:t>15.2</w:t>
            </w:r>
            <w:r w:rsidRPr="00976DEB">
              <w:rPr>
                <w:lang w:val="fr-FR"/>
              </w:rPr>
              <w:t>[mA</w:t>
            </w:r>
            <w:r>
              <w:rPr>
                <w:lang w:val="fr-FR"/>
              </w:rPr>
              <w:t>]</w:t>
            </w:r>
            <w:r w:rsidRPr="00976DEB">
              <w:rPr>
                <w:lang w:val="fr-FR"/>
              </w:rPr>
              <w:t xml:space="preserve">, </w:t>
            </w:r>
            <w:r w:rsidRPr="00976DEB">
              <w:rPr>
                <w:i/>
                <w:lang w:val="fr-FR"/>
              </w:rPr>
              <w:t>i</w:t>
            </w:r>
            <w:r>
              <w:rPr>
                <w:i/>
                <w:vertAlign w:val="subscript"/>
                <w:lang w:val="fr-FR"/>
              </w:rPr>
              <w:t>Q</w:t>
            </w:r>
            <w:r w:rsidRPr="00976DEB">
              <w:rPr>
                <w:lang w:val="fr-FR"/>
              </w:rPr>
              <w:t xml:space="preserve"> = </w:t>
            </w:r>
            <w:r>
              <w:rPr>
                <w:lang w:val="fr-FR"/>
              </w:rPr>
              <w:t>-18.5</w:t>
            </w:r>
            <w:r w:rsidRPr="00976DEB">
              <w:rPr>
                <w:lang w:val="fr-FR"/>
              </w:rPr>
              <w:t>[mA],</w:t>
            </w:r>
            <w:r>
              <w:rPr>
                <w:lang w:val="fr-FR"/>
              </w:rPr>
              <w:t xml:space="preserve"> </w:t>
            </w:r>
            <w:r w:rsidRPr="00976DEB">
              <w:rPr>
                <w:i/>
                <w:lang w:val="fr-FR"/>
              </w:rPr>
              <w:t>i</w:t>
            </w:r>
            <w:r w:rsidRPr="00976DEB">
              <w:rPr>
                <w:i/>
                <w:vertAlign w:val="subscript"/>
                <w:lang w:val="fr-FR"/>
              </w:rPr>
              <w:t>R</w:t>
            </w:r>
            <w:r w:rsidRPr="00976DEB">
              <w:rPr>
                <w:lang w:val="fr-FR"/>
              </w:rPr>
              <w:t xml:space="preserve"> = 5.6[mA], </w:t>
            </w:r>
            <w:r w:rsidRPr="00976DEB">
              <w:rPr>
                <w:i/>
                <w:lang w:val="fr-FR"/>
              </w:rPr>
              <w:t>i</w:t>
            </w:r>
            <w:r w:rsidRPr="00976DEB">
              <w:rPr>
                <w:i/>
                <w:vertAlign w:val="subscript"/>
                <w:lang w:val="fr-FR"/>
              </w:rPr>
              <w:t>S</w:t>
            </w:r>
            <w:r w:rsidRPr="00976DEB">
              <w:rPr>
                <w:lang w:val="fr-FR"/>
              </w:rPr>
              <w:t xml:space="preserve"> = -8.9[mA]</w:t>
            </w:r>
          </w:p>
        </w:tc>
      </w:tr>
    </w:tbl>
    <w:p w14:paraId="14F1956D" w14:textId="77777777" w:rsidR="00A23591" w:rsidRDefault="00A23591" w:rsidP="00A23591">
      <w:pPr>
        <w:pBdr>
          <w:bottom w:val="single" w:sz="6" w:space="1" w:color="auto"/>
        </w:pBdr>
        <w:autoSpaceDE w:val="0"/>
        <w:autoSpaceDN w:val="0"/>
        <w:adjustRightInd w:val="0"/>
        <w:rPr>
          <w:lang w:val="fr-FR"/>
        </w:rPr>
      </w:pPr>
    </w:p>
    <w:p w14:paraId="12FE3AB6" w14:textId="77777777" w:rsidR="00A23591" w:rsidRPr="00976DEB" w:rsidRDefault="00A23591" w:rsidP="00A23591">
      <w:pPr>
        <w:pBdr>
          <w:bottom w:val="single" w:sz="6" w:space="1" w:color="auto"/>
        </w:pBdr>
        <w:autoSpaceDE w:val="0"/>
        <w:autoSpaceDN w:val="0"/>
        <w:adjustRightInd w:val="0"/>
        <w:rPr>
          <w:lang w:val="fr-FR"/>
        </w:rPr>
      </w:pPr>
    </w:p>
    <w:p w14:paraId="3E1F0FDD" w14:textId="77777777" w:rsidR="00A23591" w:rsidRDefault="00A23591" w:rsidP="00A23591"/>
    <w:p w14:paraId="48B07085" w14:textId="77777777" w:rsidR="00A23591" w:rsidRDefault="00A23591" w:rsidP="00A23591"/>
    <w:p w14:paraId="4240ECF0" w14:textId="77777777" w:rsidR="00AB603F" w:rsidRDefault="00AB603F">
      <w:pPr>
        <w:spacing w:after="200" w:line="276" w:lineRule="auto"/>
        <w:rPr>
          <w:b/>
        </w:rPr>
      </w:pPr>
      <w:r>
        <w:rPr>
          <w:b/>
        </w:rPr>
        <w:br w:type="page"/>
      </w:r>
    </w:p>
    <w:p w14:paraId="33D972FD" w14:textId="6CEA56E8" w:rsidR="00A23591" w:rsidRPr="00455316" w:rsidRDefault="00A23591" w:rsidP="00A23591">
      <w:pPr>
        <w:ind w:left="432" w:hanging="432"/>
      </w:pPr>
      <w:r w:rsidRPr="00C228E7">
        <w:rPr>
          <w:b/>
        </w:rPr>
        <w:lastRenderedPageBreak/>
        <w:t>6.</w:t>
      </w:r>
      <w:r w:rsidRPr="00D51D86">
        <w:t xml:space="preserve">  A student has made a series of voltage and current </w:t>
      </w:r>
      <w:r>
        <w:t>measurements on a circuit, and determined the values shown in Figure P</w:t>
      </w:r>
      <w:r w:rsidR="00922249">
        <w:t>2</w:t>
      </w:r>
      <w:r>
        <w:t>.6.</w:t>
      </w:r>
      <w:r w:rsidRPr="00455316">
        <w:t xml:space="preserve"> </w:t>
      </w:r>
      <w:r>
        <w:t xml:space="preserve"> You have been asked to check the validity of these values.</w:t>
      </w:r>
    </w:p>
    <w:p w14:paraId="381D1121" w14:textId="77777777" w:rsidR="00A23591" w:rsidRPr="00455316" w:rsidRDefault="00A23591" w:rsidP="00A23591">
      <w:pPr>
        <w:ind w:left="432" w:hanging="432"/>
      </w:pPr>
      <w:r w:rsidRPr="00455316">
        <w:t>a)  Determine wh</w:t>
      </w:r>
      <w:r>
        <w:t xml:space="preserve">ether these values can be valid by testing whether the energy is conserved in this circuit.  </w:t>
      </w:r>
    </w:p>
    <w:p w14:paraId="4E26E1D3" w14:textId="77777777" w:rsidR="00A23591" w:rsidRDefault="00A23591" w:rsidP="00A23591">
      <w:pPr>
        <w:autoSpaceDE w:val="0"/>
        <w:autoSpaceDN w:val="0"/>
        <w:adjustRightInd w:val="0"/>
        <w:ind w:left="432" w:hanging="432"/>
      </w:pPr>
      <w:r w:rsidRPr="00455316">
        <w:t xml:space="preserve">b)  </w:t>
      </w:r>
      <w:r>
        <w:t xml:space="preserve">There was one sign error that was made by the student in these measurements. </w:t>
      </w:r>
      <w:r w:rsidRPr="00455316">
        <w:t xml:space="preserve"> </w:t>
      </w:r>
      <w:r>
        <w:t>Determine what the error was.  Do not use Kirchhoff’s Laws in your solution.</w:t>
      </w:r>
    </w:p>
    <w:p w14:paraId="44B23664" w14:textId="77777777" w:rsidR="00A23591" w:rsidRDefault="009E0753" w:rsidP="00A23591">
      <w:pPr>
        <w:autoSpaceDE w:val="0"/>
        <w:autoSpaceDN w:val="0"/>
        <w:adjustRightInd w:val="0"/>
        <w:ind w:left="432" w:hanging="432"/>
        <w:jc w:val="center"/>
      </w:pPr>
      <w:r>
        <w:rPr>
          <w:noProof/>
        </w:rPr>
        <w:object w:dxaOrig="9450" w:dyaOrig="6266" w14:anchorId="793710D8">
          <v:shape id="_x0000_i1030" type="#_x0000_t75" alt="" style="width:327.9pt;height:217.1pt;mso-width-percent:0;mso-height-percent:0;mso-width-percent:0;mso-height-percent:0" o:ole="">
            <v:imagedata r:id="rId20" o:title=""/>
          </v:shape>
          <o:OLEObject Type="Embed" ProgID="Visio.Drawing.11" ShapeID="_x0000_i1030" DrawAspect="Content" ObjectID="_1702991359" r:id="rId21"/>
        </w:object>
      </w:r>
    </w:p>
    <w:p w14:paraId="03DD72E6" w14:textId="4143E9D9" w:rsidR="00A23591" w:rsidRPr="00A26B34" w:rsidRDefault="00A23591" w:rsidP="00A23591">
      <w:pPr>
        <w:autoSpaceDE w:val="0"/>
        <w:autoSpaceDN w:val="0"/>
        <w:adjustRightInd w:val="0"/>
        <w:ind w:left="432" w:hanging="432"/>
        <w:jc w:val="center"/>
        <w:rPr>
          <w:b/>
        </w:rPr>
      </w:pPr>
      <w:r w:rsidRPr="00A26B34">
        <w:rPr>
          <w:b/>
        </w:rPr>
        <w:t>Figure P</w:t>
      </w:r>
      <w:r w:rsidR="00922249">
        <w:rPr>
          <w:b/>
        </w:rPr>
        <w:t>2</w:t>
      </w:r>
      <w:r w:rsidRPr="00A26B34">
        <w:rPr>
          <w:b/>
        </w:rPr>
        <w:t>.6</w:t>
      </w:r>
    </w:p>
    <w:p w14:paraId="618D897D" w14:textId="77777777" w:rsidR="00A23591" w:rsidRDefault="00A23591" w:rsidP="00A23591">
      <w:r>
        <w:br w:type="page"/>
      </w:r>
    </w:p>
    <w:p w14:paraId="0DE0797F" w14:textId="77777777" w:rsidR="00A23591" w:rsidRDefault="00B96115" w:rsidP="00A23591">
      <w:pPr>
        <w:ind w:left="960" w:hanging="960"/>
        <w:rPr>
          <w:snapToGrid w:val="0"/>
          <w:color w:val="000000"/>
        </w:rPr>
      </w:pPr>
      <w:r>
        <w:rPr>
          <w:b/>
          <w:noProof/>
        </w:rPr>
        <w:lastRenderedPageBreak/>
        <w:pict w14:anchorId="75E6F92A">
          <v:shape id="_x0000_s1028" type="#_x0000_t75" alt="" style="position:absolute;left:0;text-align:left;margin-left:306pt;margin-top:0;width:194.45pt;height:158.25pt;z-index:251659264;mso-wrap-edited:f;mso-width-percent:0;mso-height-percent:0;mso-width-percent:0;mso-height-percent:0" filled="t" fillcolor="#cff" stroked="t">
            <v:imagedata r:id="rId22" o:title=""/>
            <w10:wrap type="square" side="left"/>
          </v:shape>
          <o:OLEObject Type="Embed" ProgID="Visio.Drawing.11" ShapeID="_x0000_s1028" DrawAspect="Content" ObjectID="_1702991370" r:id="rId23"/>
        </w:pict>
      </w:r>
      <w:r w:rsidR="00A23591" w:rsidRPr="00C228E7">
        <w:rPr>
          <w:b/>
          <w:noProof/>
        </w:rPr>
        <w:drawing>
          <wp:anchor distT="0" distB="0" distL="114300" distR="114300" simplePos="0" relativeHeight="251662336" behindDoc="0" locked="0" layoutInCell="0" allowOverlap="1" wp14:anchorId="2C7CEBAF" wp14:editId="4F6A5E8E">
            <wp:simplePos x="0" y="0"/>
            <wp:positionH relativeFrom="column">
              <wp:posOffset>6858000</wp:posOffset>
            </wp:positionH>
            <wp:positionV relativeFrom="paragraph">
              <wp:posOffset>-6273165</wp:posOffset>
            </wp:positionV>
            <wp:extent cx="952500" cy="1781175"/>
            <wp:effectExtent l="0" t="0" r="12700" b="0"/>
            <wp:wrapNone/>
            <wp:docPr id="16" name="Picture 7" descr="hh02122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h02122_"/>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0" cy="1781175"/>
                    </a:xfrm>
                    <a:prstGeom prst="rect">
                      <a:avLst/>
                    </a:prstGeom>
                    <a:noFill/>
                  </pic:spPr>
                </pic:pic>
              </a:graphicData>
            </a:graphic>
          </wp:anchor>
        </w:drawing>
      </w:r>
      <w:r w:rsidR="00A23591">
        <w:rPr>
          <w:b/>
          <w:noProof/>
        </w:rPr>
        <mc:AlternateContent>
          <mc:Choice Requires="wps">
            <w:drawing>
              <wp:anchor distT="0" distB="0" distL="114300" distR="114300" simplePos="0" relativeHeight="251661312" behindDoc="0" locked="0" layoutInCell="0" allowOverlap="1" wp14:anchorId="3EBA6074" wp14:editId="0F130714">
                <wp:simplePos x="0" y="0"/>
                <wp:positionH relativeFrom="column">
                  <wp:posOffset>7089775</wp:posOffset>
                </wp:positionH>
                <wp:positionV relativeFrom="paragraph">
                  <wp:posOffset>127635</wp:posOffset>
                </wp:positionV>
                <wp:extent cx="911225" cy="304800"/>
                <wp:effectExtent l="0" t="0" r="0" b="0"/>
                <wp:wrapNone/>
                <wp:docPr id="1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225" cy="3048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4EB90" w14:textId="77777777" w:rsidR="00A23591" w:rsidRDefault="00A23591" w:rsidP="00A23591">
                            <w:pPr>
                              <w:rPr>
                                <w:snapToGrid w:val="0"/>
                                <w:color w:val="000000"/>
                                <w:sz w:val="28"/>
                              </w:rPr>
                            </w:pPr>
                            <w:r>
                              <w:rPr>
                                <w:snapToGrid w:val="0"/>
                                <w:color w:val="000000"/>
                                <w:sz w:val="28"/>
                              </w:rPr>
                              <w:t>Next slide</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5510BB3A" id="Text Box 6" o:spid="_x0000_s1028" type="#_x0000_t202" style="position:absolute;left:0;text-align:left;margin-left:558.25pt;margin-top:10.05pt;width:71.75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" o:allowincell="f" filled="f" fillcolor="#0c9" stroked="f">
                <v:textbox>
                  <w:txbxContent>
                    <w:p w:rsidR="00A23591" w:rsidRDefault="00A23591" w:rsidP="00A23591">
                      <w:pPr>
                        <w:rPr>
                          <w:snapToGrid w:val="0"/>
                          <w:color w:val="000000"/>
                          <w:sz w:val="28"/>
                        </w:rPr>
                      </w:pPr>
                      <w:r>
                        <w:rPr>
                          <w:snapToGrid w:val="0"/>
                          <w:color w:val="000000"/>
                          <w:sz w:val="28"/>
                        </w:rPr>
                        <w:t>Next slide</w:t>
                      </w:r>
                    </w:p>
                  </w:txbxContent>
                </v:textbox>
              </v:shape>
            </w:pict>
          </mc:Fallback>
        </mc:AlternateContent>
      </w:r>
      <w:r w:rsidR="00A23591">
        <w:rPr>
          <w:b/>
          <w:noProof/>
        </w:rPr>
        <mc:AlternateContent>
          <mc:Choice Requires="wps">
            <w:drawing>
              <wp:anchor distT="4294967295" distB="4294967295" distL="114300" distR="114300" simplePos="0" relativeHeight="251660288" behindDoc="0" locked="0" layoutInCell="0" allowOverlap="1" wp14:anchorId="680341EF" wp14:editId="60056C74">
                <wp:simplePos x="0" y="0"/>
                <wp:positionH relativeFrom="column">
                  <wp:posOffset>2305050</wp:posOffset>
                </wp:positionH>
                <wp:positionV relativeFrom="paragraph">
                  <wp:posOffset>-3115311</wp:posOffset>
                </wp:positionV>
                <wp:extent cx="9144000" cy="0"/>
                <wp:effectExtent l="0" t="57150" r="0" b="57150"/>
                <wp:wrapNone/>
                <wp:docPr id="1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4BFF3A0D" id="Rectangle 3" o:spid="_x0000_s1026" style="position:absolute;margin-left:181.5pt;margin-top:-245.3pt;width:10in;height:0;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" o:allowincell="f" filled="f" fillcolor="#0c9" stroked="f"/>
            </w:pict>
          </mc:Fallback>
        </mc:AlternateContent>
      </w:r>
      <w:r w:rsidR="00A23591" w:rsidRPr="00C228E7">
        <w:rPr>
          <w:b/>
        </w:rPr>
        <w:t>7.</w:t>
      </w:r>
      <w:r w:rsidR="00A23591">
        <w:t xml:space="preserve">  </w:t>
      </w:r>
      <w:r w:rsidR="00A23591">
        <w:rPr>
          <w:snapToGrid w:val="0"/>
          <w:color w:val="000000"/>
        </w:rPr>
        <w:t>The voltage in a wall socket has been measured, and found to be equal to</w:t>
      </w:r>
    </w:p>
    <w:p w14:paraId="77A1C4FD" w14:textId="77777777" w:rsidR="00A23591" w:rsidRDefault="00A23591" w:rsidP="00A23591">
      <w:pPr>
        <w:ind w:left="960" w:hanging="960"/>
        <w:rPr>
          <w:snapToGrid w:val="0"/>
          <w:color w:val="000000"/>
        </w:rPr>
      </w:pPr>
    </w:p>
    <w:p w14:paraId="140F2589" w14:textId="77777777" w:rsidR="00A23591" w:rsidRDefault="009E0753" w:rsidP="00A23591">
      <w:pPr>
        <w:ind w:left="960" w:hanging="960"/>
        <w:rPr>
          <w:snapToGrid w:val="0"/>
          <w:color w:val="000000"/>
        </w:rPr>
      </w:pPr>
      <w:r w:rsidRPr="009B4D0F">
        <w:rPr>
          <w:noProof/>
          <w:position w:val="-16"/>
        </w:rPr>
        <w:object w:dxaOrig="3560" w:dyaOrig="460" w14:anchorId="4B1E76EE">
          <v:shape id="_x0000_i1031" type="#_x0000_t75" alt="" style="width:177.65pt;height:23.1pt;mso-width-percent:0;mso-height-percent:0;mso-width-percent:0;mso-height-percent:0" o:ole="">
            <v:imagedata r:id="rId25" o:title=""/>
          </v:shape>
          <o:OLEObject Type="Embed" ProgID="Equation.3" ShapeID="_x0000_i1031" DrawAspect="Content" ObjectID="_1702991360" r:id="rId26"/>
        </w:object>
      </w:r>
    </w:p>
    <w:p w14:paraId="241FA38E" w14:textId="77777777" w:rsidR="00A23591" w:rsidRDefault="00A23591" w:rsidP="00A23591">
      <w:pPr>
        <w:ind w:left="960" w:hanging="960"/>
        <w:rPr>
          <w:snapToGrid w:val="0"/>
          <w:color w:val="000000"/>
          <w:sz w:val="16"/>
        </w:rPr>
      </w:pPr>
    </w:p>
    <w:p w14:paraId="6CD24D8F" w14:textId="77777777" w:rsidR="00A23591" w:rsidRDefault="00A23591" w:rsidP="00A23591">
      <w:pPr>
        <w:pStyle w:val="BodyText"/>
      </w:pPr>
      <w:r>
        <w:t>A blender is connected to this wall socket, and the current in the blender is measured and found to be</w:t>
      </w:r>
    </w:p>
    <w:p w14:paraId="5AF65205" w14:textId="77777777" w:rsidR="00A23591" w:rsidRDefault="00A23591" w:rsidP="00A23591">
      <w:pPr>
        <w:pStyle w:val="BodyText"/>
      </w:pPr>
    </w:p>
    <w:p w14:paraId="36B57963" w14:textId="77777777" w:rsidR="00A23591" w:rsidRDefault="00D86E05" w:rsidP="00A23591">
      <w:pPr>
        <w:pStyle w:val="BodyText"/>
      </w:pPr>
      <w:r w:rsidRPr="00D86E05">
        <w:rPr>
          <w:noProof/>
          <w:snapToGrid/>
          <w:position w:val="-12"/>
        </w:rPr>
        <w:object w:dxaOrig="4120" w:dyaOrig="460" w14:anchorId="32C0457B">
          <v:shape id="_x0000_i1040" type="#_x0000_t75" alt="" style="width:206.4pt;height:22.7pt" o:ole="">
            <v:imagedata r:id="rId27" o:title=""/>
          </v:shape>
          <o:OLEObject Type="Embed" ProgID="Equation.DSMT4" ShapeID="_x0000_i1040" DrawAspect="Content" ObjectID="_1702991361" r:id="rId28"/>
        </w:object>
      </w:r>
    </w:p>
    <w:p w14:paraId="6AFE9032" w14:textId="77777777" w:rsidR="00A23591" w:rsidRDefault="00A23591" w:rsidP="00A23591">
      <w:pPr>
        <w:ind w:left="960" w:hanging="960"/>
        <w:rPr>
          <w:snapToGrid w:val="0"/>
          <w:color w:val="000000"/>
          <w:sz w:val="16"/>
        </w:rPr>
      </w:pPr>
    </w:p>
    <w:p w14:paraId="42EEC813" w14:textId="77777777" w:rsidR="00A23591" w:rsidRDefault="00A23591" w:rsidP="00A23591">
      <w:pPr>
        <w:pStyle w:val="BodyText"/>
      </w:pPr>
      <w:r>
        <w:t>The diagram shows the voltage and current polarities in this connection.</w:t>
      </w:r>
    </w:p>
    <w:p w14:paraId="5D7E48C2" w14:textId="77777777" w:rsidR="00A23591" w:rsidRDefault="00A23591" w:rsidP="00A23591">
      <w:pPr>
        <w:numPr>
          <w:ilvl w:val="0"/>
          <w:numId w:val="1"/>
        </w:numPr>
        <w:rPr>
          <w:snapToGrid w:val="0"/>
          <w:color w:val="000000"/>
        </w:rPr>
      </w:pPr>
      <w:r>
        <w:rPr>
          <w:snapToGrid w:val="0"/>
          <w:color w:val="000000"/>
        </w:rPr>
        <w:t xml:space="preserve">Find the power absorbed by the blender at </w:t>
      </w:r>
      <w:r>
        <w:rPr>
          <w:i/>
          <w:snapToGrid w:val="0"/>
          <w:color w:val="000000"/>
        </w:rPr>
        <w:t>t</w:t>
      </w:r>
      <w:r>
        <w:rPr>
          <w:snapToGrid w:val="0"/>
          <w:color w:val="000000"/>
        </w:rPr>
        <w:t xml:space="preserve"> = 0.</w:t>
      </w:r>
    </w:p>
    <w:p w14:paraId="50BA1BBC" w14:textId="77777777" w:rsidR="00A23591" w:rsidRDefault="00A23591" w:rsidP="00A23591">
      <w:pPr>
        <w:numPr>
          <w:ilvl w:val="0"/>
          <w:numId w:val="1"/>
        </w:numPr>
        <w:rPr>
          <w:snapToGrid w:val="0"/>
          <w:color w:val="000000"/>
        </w:rPr>
      </w:pPr>
      <w:r>
        <w:rPr>
          <w:snapToGrid w:val="0"/>
          <w:color w:val="000000"/>
        </w:rPr>
        <w:t xml:space="preserve">Find the power absorbed by the blender at </w:t>
      </w:r>
      <w:r>
        <w:rPr>
          <w:i/>
          <w:snapToGrid w:val="0"/>
          <w:color w:val="000000"/>
        </w:rPr>
        <w:t>t</w:t>
      </w:r>
      <w:r>
        <w:rPr>
          <w:snapToGrid w:val="0"/>
          <w:color w:val="000000"/>
        </w:rPr>
        <w:t xml:space="preserve"> = 4.3[ms].</w:t>
      </w:r>
    </w:p>
    <w:p w14:paraId="0EC6CC4C" w14:textId="77777777" w:rsidR="00A23591" w:rsidRDefault="00A23591" w:rsidP="00A23591">
      <w:pPr>
        <w:numPr>
          <w:ilvl w:val="0"/>
          <w:numId w:val="1"/>
        </w:numPr>
        <w:rPr>
          <w:snapToGrid w:val="0"/>
          <w:color w:val="000000"/>
        </w:rPr>
      </w:pPr>
      <w:r>
        <w:rPr>
          <w:snapToGrid w:val="0"/>
          <w:color w:val="000000"/>
        </w:rPr>
        <w:t xml:space="preserve">Find the power absorbed by the blender at </w:t>
      </w:r>
      <w:r>
        <w:rPr>
          <w:i/>
          <w:snapToGrid w:val="0"/>
          <w:color w:val="000000"/>
        </w:rPr>
        <w:t>t</w:t>
      </w:r>
      <w:r>
        <w:rPr>
          <w:snapToGrid w:val="0"/>
          <w:color w:val="000000"/>
        </w:rPr>
        <w:t xml:space="preserve"> = 8.6[ms].</w:t>
      </w:r>
    </w:p>
    <w:p w14:paraId="7B9840A5" w14:textId="77777777" w:rsidR="00A23591" w:rsidRDefault="00A23591" w:rsidP="00A23591">
      <w:pPr>
        <w:numPr>
          <w:ilvl w:val="0"/>
          <w:numId w:val="1"/>
        </w:numPr>
        <w:rPr>
          <w:snapToGrid w:val="0"/>
          <w:color w:val="000000"/>
        </w:rPr>
      </w:pPr>
      <w:r>
        <w:rPr>
          <w:snapToGrid w:val="0"/>
          <w:color w:val="000000"/>
        </w:rPr>
        <w:t>Find the energy absorbed by the blender over one cycle of the sinusoid.</w:t>
      </w:r>
    </w:p>
    <w:p w14:paraId="1AF4ED42" w14:textId="77777777" w:rsidR="00A23591" w:rsidRDefault="00A23591" w:rsidP="00A23591">
      <w:pPr>
        <w:pBdr>
          <w:bottom w:val="single" w:sz="6" w:space="1" w:color="auto"/>
        </w:pBdr>
        <w:tabs>
          <w:tab w:val="left" w:pos="1440"/>
        </w:tabs>
        <w:rPr>
          <w:color w:val="0000FF"/>
          <w:sz w:val="18"/>
        </w:rPr>
      </w:pPr>
      <w:r>
        <w:rPr>
          <w:color w:val="0000FF"/>
          <w:sz w:val="18"/>
        </w:rPr>
        <w:t>(PWA Problem 1 in Module 1)</w:t>
      </w:r>
    </w:p>
    <w:p w14:paraId="413EC56F" w14:textId="77777777" w:rsidR="00A23591" w:rsidRDefault="00A23591" w:rsidP="00A23591">
      <w:pPr>
        <w:pBdr>
          <w:bottom w:val="single" w:sz="6" w:space="1" w:color="auto"/>
        </w:pBdr>
        <w:tabs>
          <w:tab w:val="left" w:pos="1440"/>
        </w:tabs>
        <w:rPr>
          <w:color w:val="0000FF"/>
          <w:sz w:val="18"/>
        </w:rPr>
      </w:pPr>
    </w:p>
    <w:p w14:paraId="2028FF9A" w14:textId="77777777" w:rsidR="00A23591" w:rsidRDefault="00A23591" w:rsidP="00A23591">
      <w:pPr>
        <w:pBdr>
          <w:bottom w:val="single" w:sz="6" w:space="1" w:color="auto"/>
        </w:pBdr>
        <w:tabs>
          <w:tab w:val="left" w:pos="1440"/>
        </w:tabs>
        <w:rPr>
          <w:color w:val="0000FF"/>
          <w:sz w:val="18"/>
        </w:rPr>
      </w:pPr>
    </w:p>
    <w:p w14:paraId="5FE28D56" w14:textId="77777777" w:rsidR="00A23591" w:rsidRDefault="00A23591" w:rsidP="00A23591">
      <w:pPr>
        <w:pBdr>
          <w:bottom w:val="single" w:sz="6" w:space="1" w:color="auto"/>
        </w:pBdr>
        <w:tabs>
          <w:tab w:val="left" w:pos="1440"/>
        </w:tabs>
        <w:rPr>
          <w:color w:val="0000FF"/>
          <w:sz w:val="18"/>
        </w:rPr>
      </w:pPr>
    </w:p>
    <w:p w14:paraId="115506A5" w14:textId="77777777" w:rsidR="00A23591" w:rsidRDefault="00A23591" w:rsidP="00A23591">
      <w:pPr>
        <w:pBdr>
          <w:bottom w:val="single" w:sz="6" w:space="1" w:color="auto"/>
        </w:pBdr>
        <w:tabs>
          <w:tab w:val="left" w:pos="1440"/>
        </w:tabs>
        <w:rPr>
          <w:color w:val="0000FF"/>
          <w:sz w:val="18"/>
        </w:rPr>
      </w:pPr>
    </w:p>
    <w:p w14:paraId="05EC98B9" w14:textId="77777777" w:rsidR="00A23591" w:rsidRDefault="00A23591" w:rsidP="00A23591">
      <w:pPr>
        <w:pBdr>
          <w:bottom w:val="single" w:sz="6" w:space="1" w:color="auto"/>
        </w:pBdr>
        <w:tabs>
          <w:tab w:val="left" w:pos="1440"/>
        </w:tabs>
        <w:rPr>
          <w:color w:val="0000FF"/>
          <w:sz w:val="18"/>
        </w:rPr>
      </w:pPr>
    </w:p>
    <w:p w14:paraId="60ABAE32" w14:textId="77777777" w:rsidR="00A23591" w:rsidRDefault="00A23591" w:rsidP="00A23591">
      <w:pPr>
        <w:pBdr>
          <w:bottom w:val="single" w:sz="6" w:space="1" w:color="auto"/>
        </w:pBdr>
        <w:tabs>
          <w:tab w:val="left" w:pos="1440"/>
        </w:tabs>
        <w:rPr>
          <w:color w:val="0000FF"/>
          <w:sz w:val="18"/>
        </w:rPr>
      </w:pPr>
    </w:p>
    <w:p w14:paraId="3546AED3" w14:textId="77777777" w:rsidR="00A23591" w:rsidRDefault="00A23591" w:rsidP="00A23591">
      <w:pPr>
        <w:pBdr>
          <w:bottom w:val="single" w:sz="6" w:space="1" w:color="auto"/>
        </w:pBdr>
        <w:tabs>
          <w:tab w:val="left" w:pos="1440"/>
        </w:tabs>
        <w:rPr>
          <w:color w:val="0000FF"/>
          <w:sz w:val="18"/>
        </w:rPr>
      </w:pPr>
    </w:p>
    <w:p w14:paraId="73AD9563" w14:textId="77777777" w:rsidR="00A23591" w:rsidRDefault="00A23591" w:rsidP="00A23591">
      <w:pPr>
        <w:pBdr>
          <w:bottom w:val="single" w:sz="6" w:space="1" w:color="auto"/>
        </w:pBdr>
        <w:tabs>
          <w:tab w:val="left" w:pos="1440"/>
        </w:tabs>
        <w:rPr>
          <w:color w:val="0000FF"/>
          <w:sz w:val="18"/>
        </w:rPr>
      </w:pPr>
    </w:p>
    <w:p w14:paraId="6548F4C4" w14:textId="77777777" w:rsidR="00A23591" w:rsidRDefault="00A23591" w:rsidP="00A23591">
      <w:pPr>
        <w:tabs>
          <w:tab w:val="left" w:pos="1440"/>
        </w:tabs>
        <w:rPr>
          <w:color w:val="0000FF"/>
          <w:sz w:val="18"/>
        </w:rPr>
      </w:pPr>
    </w:p>
    <w:p w14:paraId="3AE30282" w14:textId="77777777" w:rsidR="00A23591" w:rsidRDefault="00A23591" w:rsidP="00A23591">
      <w:pPr>
        <w:rPr>
          <w:bdr w:val="single" w:sz="4" w:space="0" w:color="auto"/>
        </w:rPr>
      </w:pPr>
    </w:p>
    <w:p w14:paraId="6D268396" w14:textId="77777777" w:rsidR="00922249" w:rsidRDefault="00922249">
      <w:pPr>
        <w:spacing w:after="200" w:line="276" w:lineRule="auto"/>
        <w:rPr>
          <w:b/>
        </w:rPr>
      </w:pPr>
      <w:r>
        <w:rPr>
          <w:b/>
        </w:rPr>
        <w:br w:type="page"/>
      </w:r>
    </w:p>
    <w:p w14:paraId="31E40002" w14:textId="656EF7D5" w:rsidR="00A23591" w:rsidRDefault="00B96115" w:rsidP="00A23591">
      <w:r>
        <w:rPr>
          <w:b/>
          <w:noProof/>
        </w:rPr>
        <w:lastRenderedPageBreak/>
        <w:pict w14:anchorId="5E915852">
          <v:shape id="_x0000_s1027" type="#_x0000_t75" alt="" style="position:absolute;margin-left:270pt;margin-top:7.55pt;width:230.25pt;height:165pt;z-index:251663360;mso-wrap-edited:f;mso-width-percent:0;mso-height-percent:0;mso-width-percent:0;mso-height-percent:0" fillcolor="window" stroked="t" strokeweight="3pt">
            <v:imagedata r:id="rId29" o:title=""/>
            <w10:wrap type="square"/>
          </v:shape>
          <o:OLEObject Type="Embed" ProgID="Visio.Drawing.11" ShapeID="_x0000_s1027" DrawAspect="Content" ObjectID="_1702991371" r:id="rId30"/>
        </w:pict>
      </w:r>
      <w:r w:rsidR="00A23591" w:rsidRPr="00C228E7">
        <w:rPr>
          <w:b/>
        </w:rPr>
        <w:t>8.</w:t>
      </w:r>
      <w:r w:rsidR="00A23591">
        <w:t xml:space="preserve">  The diagram below shows a model for a car’s electrical system.  The current </w:t>
      </w:r>
      <w:r w:rsidR="00A23591">
        <w:rPr>
          <w:i/>
        </w:rPr>
        <w:t>i</w:t>
      </w:r>
      <w:r w:rsidR="00A23591">
        <w:rPr>
          <w:i/>
          <w:vertAlign w:val="subscript"/>
        </w:rPr>
        <w:t>B</w:t>
      </w:r>
      <w:r w:rsidR="00A23591">
        <w:t xml:space="preserve"> and the voltage </w:t>
      </w:r>
      <w:r w:rsidR="00A23591">
        <w:rPr>
          <w:i/>
        </w:rPr>
        <w:t>v</w:t>
      </w:r>
      <w:r w:rsidR="00A23591">
        <w:rPr>
          <w:i/>
          <w:vertAlign w:val="subscript"/>
        </w:rPr>
        <w:t>B</w:t>
      </w:r>
      <w:r w:rsidR="00A23591">
        <w:t xml:space="preserve"> are given as</w:t>
      </w:r>
    </w:p>
    <w:p w14:paraId="12E10AD8" w14:textId="77777777" w:rsidR="00A23591" w:rsidRDefault="00A23591" w:rsidP="00A23591"/>
    <w:p w14:paraId="5E69CA32" w14:textId="77777777" w:rsidR="00A23591" w:rsidRDefault="00A23591" w:rsidP="00A23591"/>
    <w:p w14:paraId="1B7ED62E" w14:textId="77777777" w:rsidR="00A23591" w:rsidRDefault="009E0753" w:rsidP="00A23591">
      <w:pPr>
        <w:rPr>
          <w:position w:val="-46"/>
        </w:rPr>
      </w:pPr>
      <w:r w:rsidRPr="00505F03">
        <w:rPr>
          <w:noProof/>
          <w:position w:val="-46"/>
        </w:rPr>
        <w:object w:dxaOrig="4520" w:dyaOrig="1060" w14:anchorId="64D97DCC">
          <v:shape id="_x0000_i1032" type="#_x0000_t75" alt="" style="width:226pt;height:53.1pt;mso-width-percent:0;mso-height-percent:0;mso-width-percent:0;mso-height-percent:0" o:ole="" fillcolor="window">
            <v:imagedata r:id="rId31" o:title=""/>
          </v:shape>
          <o:OLEObject Type="Embed" ProgID="Equation.DSMT4" ShapeID="_x0000_i1032" DrawAspect="Content" ObjectID="_1702991362" r:id="rId32"/>
        </w:object>
      </w:r>
    </w:p>
    <w:p w14:paraId="6BEB5968" w14:textId="77777777" w:rsidR="00A23591" w:rsidRDefault="00A23591" w:rsidP="00A23591"/>
    <w:p w14:paraId="3ED1DB8C" w14:textId="77777777" w:rsidR="00A23591" w:rsidRDefault="00A23591" w:rsidP="00A23591"/>
    <w:p w14:paraId="13E071F0" w14:textId="504F7589" w:rsidR="00A23591" w:rsidRDefault="00A23591" w:rsidP="00A23591">
      <w:r>
        <w:t xml:space="preserve">The </w:t>
      </w:r>
      <w:r w:rsidR="00922249">
        <w:t xml:space="preserve">notation in the equation above should make it clear that the </w:t>
      </w:r>
      <w:r>
        <w:t xml:space="preserve">variable </w:t>
      </w:r>
      <w:r>
        <w:rPr>
          <w:i/>
        </w:rPr>
        <w:t>t</w:t>
      </w:r>
      <w:r>
        <w:t xml:space="preserve"> is </w:t>
      </w:r>
      <w:r w:rsidR="00922249">
        <w:t>to be inserted with a number with units of</w:t>
      </w:r>
      <w:r>
        <w:t xml:space="preserve"> [s].  </w:t>
      </w:r>
    </w:p>
    <w:p w14:paraId="247FC321" w14:textId="77777777" w:rsidR="00A23591" w:rsidRDefault="00A23591" w:rsidP="00A23591"/>
    <w:p w14:paraId="546D92A4" w14:textId="77777777" w:rsidR="00A23591" w:rsidRDefault="00A23591" w:rsidP="00A23591"/>
    <w:p w14:paraId="0A9F8CA0" w14:textId="77777777" w:rsidR="00A23591" w:rsidRDefault="00A23591" w:rsidP="00A23591">
      <w:r>
        <w:t xml:space="preserve">a)  With respect to </w:t>
      </w:r>
      <w:r>
        <w:rPr>
          <w:i/>
        </w:rPr>
        <w:t>i</w:t>
      </w:r>
      <w:r>
        <w:rPr>
          <w:i/>
          <w:vertAlign w:val="subscript"/>
        </w:rPr>
        <w:t>B</w:t>
      </w:r>
      <w:r>
        <w:t xml:space="preserve"> and </w:t>
      </w:r>
      <w:r>
        <w:rPr>
          <w:i/>
        </w:rPr>
        <w:t>v</w:t>
      </w:r>
      <w:r>
        <w:rPr>
          <w:i/>
          <w:vertAlign w:val="subscript"/>
        </w:rPr>
        <w:t>B</w:t>
      </w:r>
      <w:r>
        <w:t xml:space="preserve">, is the battery in the active or passive </w:t>
      </w:r>
      <w:r w:rsidR="000D00F6">
        <w:t>sign relationship</w:t>
      </w:r>
      <w:r>
        <w:t>?</w:t>
      </w:r>
    </w:p>
    <w:p w14:paraId="25E290F2" w14:textId="77777777" w:rsidR="00A23591" w:rsidRDefault="00A23591" w:rsidP="00A23591">
      <w:r>
        <w:t xml:space="preserve">b)  How much energy is absorbed by the battery in the first second after </w:t>
      </w:r>
      <w:r w:rsidR="009E0753" w:rsidRPr="00D64D8D">
        <w:rPr>
          <w:noProof/>
          <w:position w:val="-6"/>
        </w:rPr>
        <w:object w:dxaOrig="560" w:dyaOrig="300" w14:anchorId="7004B304">
          <v:shape id="_x0000_i1033" type="#_x0000_t75" alt="" style="width:27.85pt;height:14.7pt;mso-width-percent:0;mso-height-percent:0;mso-width-percent:0;mso-height-percent:0" o:ole="" fillcolor="window">
            <v:imagedata r:id="rId16" o:title=""/>
          </v:shape>
          <o:OLEObject Type="Embed" ProgID="Equation.DSMT4" ShapeID="_x0000_i1033" DrawAspect="Content" ObjectID="_1702991363" r:id="rId33"/>
        </w:object>
      </w:r>
      <w:r>
        <w:t>?</w:t>
      </w:r>
    </w:p>
    <w:p w14:paraId="7FDF5DF1" w14:textId="77777777" w:rsidR="00A23591" w:rsidRDefault="00A23591" w:rsidP="00A23591">
      <w:pPr>
        <w:tabs>
          <w:tab w:val="left" w:pos="1440"/>
        </w:tabs>
        <w:rPr>
          <w:color w:val="0000FF"/>
          <w:sz w:val="18"/>
        </w:rPr>
      </w:pPr>
      <w:r>
        <w:rPr>
          <w:color w:val="0000FF"/>
          <w:sz w:val="18"/>
        </w:rPr>
        <w:t>(PEQWS Problem 2 in Module 1)</w:t>
      </w:r>
    </w:p>
    <w:p w14:paraId="3723D213" w14:textId="77777777" w:rsidR="00A23591" w:rsidRDefault="00A23591" w:rsidP="00A23591">
      <w:pPr>
        <w:pStyle w:val="Heading1"/>
        <w:jc w:val="left"/>
      </w:pPr>
      <w:r>
        <w:rPr>
          <w:b/>
          <w:bCs/>
          <w:sz w:val="36"/>
        </w:rPr>
        <w:br w:type="page"/>
      </w:r>
    </w:p>
    <w:tbl>
      <w:tblPr>
        <w:tblStyle w:val="TableGrid"/>
        <w:tblW w:w="0" w:type="auto"/>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96"/>
        <w:gridCol w:w="3168"/>
      </w:tblGrid>
      <w:tr w:rsidR="00A23591" w14:paraId="5907AA5A" w14:textId="77777777" w:rsidTr="00A23591">
        <w:tc>
          <w:tcPr>
            <w:tcW w:w="6696" w:type="dxa"/>
          </w:tcPr>
          <w:p w14:paraId="743EEF8D" w14:textId="77777777" w:rsidR="00A23591" w:rsidRDefault="00A23591" w:rsidP="005B7E2C">
            <w:r w:rsidRPr="00C228E7">
              <w:rPr>
                <w:b/>
              </w:rPr>
              <w:lastRenderedPageBreak/>
              <w:t>9.</w:t>
            </w:r>
            <w:r>
              <w:t xml:space="preserve">  </w:t>
            </w:r>
            <w:r w:rsidRPr="00013299">
              <w:t xml:space="preserve">The device shown in Figure P1.3a has the current </w:t>
            </w:r>
            <w:r w:rsidRPr="00013299">
              <w:rPr>
                <w:i/>
                <w:iCs/>
              </w:rPr>
              <w:t>i</w:t>
            </w:r>
            <w:r w:rsidRPr="00013299">
              <w:rPr>
                <w:i/>
                <w:iCs/>
                <w:vertAlign w:val="subscript"/>
              </w:rPr>
              <w:t>Q</w:t>
            </w:r>
            <w:r w:rsidRPr="00013299">
              <w:rPr>
                <w:i/>
                <w:iCs/>
              </w:rPr>
              <w:t>(t)</w:t>
            </w:r>
            <w:r w:rsidRPr="00013299">
              <w:t xml:space="preserve"> as shown in Figure P1.3b, and the voltage </w:t>
            </w:r>
            <w:r w:rsidRPr="00013299">
              <w:rPr>
                <w:i/>
                <w:iCs/>
              </w:rPr>
              <w:t>v</w:t>
            </w:r>
            <w:r w:rsidRPr="00013299">
              <w:rPr>
                <w:i/>
                <w:iCs/>
                <w:vertAlign w:val="subscript"/>
              </w:rPr>
              <w:t>Q</w:t>
            </w:r>
            <w:r w:rsidRPr="00013299">
              <w:rPr>
                <w:i/>
                <w:iCs/>
              </w:rPr>
              <w:t>(t)</w:t>
            </w:r>
            <w:r w:rsidRPr="00013299">
              <w:t xml:space="preserve"> as shown in Figure P1.3c.</w:t>
            </w:r>
            <w:r>
              <w:t xml:space="preserve">   </w:t>
            </w:r>
          </w:p>
          <w:p w14:paraId="2D78ED75" w14:textId="77777777" w:rsidR="00A23591" w:rsidRPr="00013299" w:rsidRDefault="00A23591" w:rsidP="005B7E2C">
            <w:pPr>
              <w:ind w:hanging="144"/>
            </w:pPr>
          </w:p>
          <w:p w14:paraId="133A7773" w14:textId="77777777" w:rsidR="00A23591" w:rsidRDefault="00A23591" w:rsidP="005B7E2C">
            <w:pPr>
              <w:ind w:left="18"/>
            </w:pPr>
            <w:r>
              <w:t xml:space="preserve">a)  </w:t>
            </w:r>
            <w:r w:rsidRPr="00013299">
              <w:t>The energy delivered by Devic</w:t>
            </w:r>
            <w:r>
              <w:t xml:space="preserve">e Q during the time period </w:t>
            </w:r>
            <w:r w:rsidRPr="00013299">
              <w:t>1[s] &lt;</w:t>
            </w:r>
            <w:r w:rsidRPr="00013299">
              <w:rPr>
                <w:i/>
                <w:iCs/>
              </w:rPr>
              <w:t xml:space="preserve"> t</w:t>
            </w:r>
            <w:r w:rsidRPr="00013299">
              <w:t xml:space="preserve"> &lt; 4[s].  </w:t>
            </w:r>
          </w:p>
          <w:p w14:paraId="4505375E" w14:textId="77777777" w:rsidR="00A23591" w:rsidRPr="00013299" w:rsidRDefault="00A23591" w:rsidP="005B7E2C">
            <w:r>
              <w:t xml:space="preserve">b) </w:t>
            </w:r>
            <w:r w:rsidRPr="00013299">
              <w:t>Find the power absorbed by Device Q at</w:t>
            </w:r>
            <w:r w:rsidRPr="00A939E9">
              <w:rPr>
                <w:i/>
                <w:iCs/>
              </w:rPr>
              <w:t xml:space="preserve"> t</w:t>
            </w:r>
            <w:r w:rsidRPr="00013299">
              <w:t xml:space="preserve"> = 3.5[s].</w:t>
            </w:r>
          </w:p>
          <w:p w14:paraId="7429DAA6" w14:textId="77777777" w:rsidR="00A23591" w:rsidRDefault="00A23591" w:rsidP="005B7E2C">
            <w:pPr>
              <w:rPr>
                <w:bdr w:val="single" w:sz="4" w:space="0" w:color="auto"/>
              </w:rPr>
            </w:pPr>
          </w:p>
        </w:tc>
        <w:tc>
          <w:tcPr>
            <w:tcW w:w="3168" w:type="dxa"/>
          </w:tcPr>
          <w:p w14:paraId="04B619C7" w14:textId="77777777" w:rsidR="00A23591" w:rsidRDefault="00A23591" w:rsidP="005B7E2C">
            <w:pPr>
              <w:rPr>
                <w:bdr w:val="single" w:sz="4" w:space="0" w:color="auto"/>
              </w:rPr>
            </w:pPr>
            <w:r>
              <w:rPr>
                <w:noProof/>
              </w:rPr>
              <w:drawing>
                <wp:inline distT="0" distB="0" distL="0" distR="0" wp14:anchorId="684E90B2" wp14:editId="2911EEEE">
                  <wp:extent cx="1828800" cy="1371600"/>
                  <wp:effectExtent l="0" t="0" r="0" b="0"/>
                  <wp:docPr id="23" name="Picture 23" descr="Macintosh HD:Users:RebeccaHabib:Desktop:Untitled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Macintosh HD:Users:RebeccaHabib:Desktop:Untitled8.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371600"/>
                          </a:xfrm>
                          <a:prstGeom prst="rect">
                            <a:avLst/>
                          </a:prstGeom>
                          <a:noFill/>
                          <a:ln>
                            <a:noFill/>
                          </a:ln>
                        </pic:spPr>
                      </pic:pic>
                    </a:graphicData>
                  </a:graphic>
                </wp:inline>
              </w:drawing>
            </w:r>
          </w:p>
        </w:tc>
      </w:tr>
    </w:tbl>
    <w:p w14:paraId="161F2E57" w14:textId="77777777" w:rsidR="00A23591" w:rsidRDefault="00A23591" w:rsidP="00A23591">
      <w:pPr>
        <w:rPr>
          <w:bdr w:val="single" w:sz="4" w:space="0" w:color="auto"/>
        </w:rPr>
      </w:pPr>
      <w:r>
        <w:rPr>
          <w:noProof/>
        </w:rPr>
        <w:drawing>
          <wp:inline distT="0" distB="0" distL="0" distR="0" wp14:anchorId="3007FA60" wp14:editId="3D1D0D84">
            <wp:extent cx="2882900" cy="1498600"/>
            <wp:effectExtent l="0" t="0" r="0" b="0"/>
            <wp:docPr id="19" name="Picture 19" descr="Macintosh HD:Users:RebeccaHabib:Desktop:Untitle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Macintosh HD:Users:RebeccaHabib:Desktop:Untitled6.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82900" cy="1498600"/>
                    </a:xfrm>
                    <a:prstGeom prst="rect">
                      <a:avLst/>
                    </a:prstGeom>
                    <a:noFill/>
                    <a:ln>
                      <a:noFill/>
                    </a:ln>
                  </pic:spPr>
                </pic:pic>
              </a:graphicData>
            </a:graphic>
          </wp:inline>
        </w:drawing>
      </w:r>
      <w:r>
        <w:t xml:space="preserve">      </w:t>
      </w:r>
      <w:r>
        <w:rPr>
          <w:noProof/>
        </w:rPr>
        <w:drawing>
          <wp:inline distT="0" distB="0" distL="0" distR="0" wp14:anchorId="1E9C5639" wp14:editId="6EA4974E">
            <wp:extent cx="3187700" cy="1333500"/>
            <wp:effectExtent l="0" t="0" r="0" b="12700"/>
            <wp:docPr id="22" name="Picture 22" descr="Macintosh HD:Users:RebeccaHabib:Desktop:Untitled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Macintosh HD:Users:RebeccaHabib:Desktop:Untitled7.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87700" cy="1333500"/>
                    </a:xfrm>
                    <a:prstGeom prst="rect">
                      <a:avLst/>
                    </a:prstGeom>
                    <a:noFill/>
                    <a:ln>
                      <a:noFill/>
                    </a:ln>
                  </pic:spPr>
                </pic:pic>
              </a:graphicData>
            </a:graphic>
          </wp:inline>
        </w:drawing>
      </w:r>
    </w:p>
    <w:p w14:paraId="45418BCF" w14:textId="77777777" w:rsidR="00A23591" w:rsidRDefault="00A23591" w:rsidP="00A23591">
      <w:pPr>
        <w:ind w:left="432" w:hanging="432"/>
      </w:pPr>
    </w:p>
    <w:p w14:paraId="7E9D539F" w14:textId="77777777" w:rsidR="00A23591" w:rsidRDefault="00A23591" w:rsidP="00A23591">
      <w:pPr>
        <w:ind w:left="432" w:hanging="432"/>
      </w:pPr>
    </w:p>
    <w:p w14:paraId="749DE947" w14:textId="77777777" w:rsidR="00A23591" w:rsidRDefault="00A23591" w:rsidP="00A23591">
      <w:pPr>
        <w:ind w:left="432" w:hanging="432"/>
      </w:pPr>
    </w:p>
    <w:p w14:paraId="690B45FF" w14:textId="77777777" w:rsidR="00A23591" w:rsidRDefault="00A23591" w:rsidP="00A23591">
      <w:pPr>
        <w:pBdr>
          <w:bottom w:val="single" w:sz="6" w:space="1" w:color="auto"/>
        </w:pBdr>
        <w:ind w:left="432" w:hanging="432"/>
      </w:pPr>
    </w:p>
    <w:p w14:paraId="7089358E" w14:textId="661FFE6A" w:rsidR="00A23591" w:rsidRDefault="00A23591" w:rsidP="00A23591">
      <w:pPr>
        <w:ind w:left="432" w:hanging="432"/>
      </w:pPr>
    </w:p>
    <w:p w14:paraId="6C51B925" w14:textId="465FEA81" w:rsidR="00922249" w:rsidRDefault="00922249">
      <w:pPr>
        <w:spacing w:after="200" w:line="276" w:lineRule="auto"/>
        <w:rPr>
          <w:b/>
        </w:rPr>
      </w:pPr>
      <w:r>
        <w:rPr>
          <w:b/>
        </w:rPr>
        <w:br w:type="page"/>
      </w:r>
    </w:p>
    <w:p w14:paraId="5AD87455" w14:textId="7D726A0D" w:rsidR="00A23591" w:rsidRDefault="00B05EC1" w:rsidP="00A23591">
      <w:pPr>
        <w:ind w:left="432" w:hanging="432"/>
      </w:pPr>
      <w:r>
        <w:rPr>
          <w:noProof/>
        </w:rPr>
        <w:lastRenderedPageBreak/>
        <w:drawing>
          <wp:anchor distT="0" distB="0" distL="114300" distR="114300" simplePos="0" relativeHeight="251664384" behindDoc="0" locked="0" layoutInCell="1" allowOverlap="1" wp14:anchorId="3B4D79EE" wp14:editId="073FAE99">
            <wp:simplePos x="0" y="0"/>
            <wp:positionH relativeFrom="column">
              <wp:posOffset>4788804</wp:posOffset>
            </wp:positionH>
            <wp:positionV relativeFrom="paragraph">
              <wp:posOffset>110337</wp:posOffset>
            </wp:positionV>
            <wp:extent cx="1562100" cy="1498600"/>
            <wp:effectExtent l="0" t="0" r="0" b="0"/>
            <wp:wrapSquare wrapText="bothSides"/>
            <wp:docPr id="24" name="Picture 24" descr="Macintosh HD:Users:RebeccaHabib:Desktop:Untitle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Macintosh HD:Users:RebeccaHabib:Desktop:Untitled9.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562100" cy="1498600"/>
                    </a:xfrm>
                    <a:prstGeom prst="rect">
                      <a:avLst/>
                    </a:prstGeom>
                    <a:noFill/>
                    <a:ln>
                      <a:noFill/>
                    </a:ln>
                  </pic:spPr>
                </pic:pic>
              </a:graphicData>
            </a:graphic>
          </wp:anchor>
        </w:drawing>
      </w:r>
      <w:r w:rsidR="00A23591" w:rsidRPr="00C228E7">
        <w:rPr>
          <w:b/>
        </w:rPr>
        <w:t>10.</w:t>
      </w:r>
      <w:r w:rsidR="00A23591" w:rsidRPr="00430E40">
        <w:t xml:space="preserve">  </w:t>
      </w:r>
      <w:r w:rsidR="00A23591" w:rsidRPr="00F3007F">
        <w:t xml:space="preserve">The terminal voltage </w:t>
      </w:r>
      <w:r w:rsidR="00A23591" w:rsidRPr="00F3007F">
        <w:rPr>
          <w:i/>
          <w:iCs/>
        </w:rPr>
        <w:t>v</w:t>
      </w:r>
      <w:r w:rsidR="00A23591" w:rsidRPr="00F3007F">
        <w:rPr>
          <w:i/>
          <w:iCs/>
          <w:vertAlign w:val="subscript"/>
        </w:rPr>
        <w:t>B</w:t>
      </w:r>
      <w:r w:rsidR="00A23591" w:rsidRPr="00F3007F">
        <w:rPr>
          <w:i/>
          <w:iCs/>
        </w:rPr>
        <w:t>(t)</w:t>
      </w:r>
      <w:r w:rsidR="00A23591" w:rsidRPr="00F3007F">
        <w:t xml:space="preserve">, and the terminal current </w:t>
      </w:r>
      <w:r w:rsidR="00A23591" w:rsidRPr="00F3007F">
        <w:rPr>
          <w:i/>
          <w:iCs/>
        </w:rPr>
        <w:t>i</w:t>
      </w:r>
      <w:r w:rsidR="00A23591" w:rsidRPr="00F3007F">
        <w:rPr>
          <w:i/>
          <w:iCs/>
          <w:vertAlign w:val="subscript"/>
        </w:rPr>
        <w:t>B</w:t>
      </w:r>
      <w:r w:rsidR="00A23591" w:rsidRPr="00F3007F">
        <w:rPr>
          <w:i/>
          <w:iCs/>
        </w:rPr>
        <w:t>(t)</w:t>
      </w:r>
      <w:r w:rsidR="00A23591" w:rsidRPr="00F3007F">
        <w:t xml:space="preserve">, for the device shown in Figure </w:t>
      </w:r>
      <w:r w:rsidR="00A23591">
        <w:t>P</w:t>
      </w:r>
      <w:r w:rsidR="00A23591" w:rsidRPr="00F3007F">
        <w:t>1</w:t>
      </w:r>
      <w:r w:rsidR="00A23591">
        <w:t>.4a</w:t>
      </w:r>
      <w:r w:rsidR="00A23591" w:rsidRPr="00F3007F">
        <w:t xml:space="preserve"> are changing with time.  Plots of these two variables are shown in Figures </w:t>
      </w:r>
      <w:r w:rsidR="00A23591">
        <w:t>P1.4b</w:t>
      </w:r>
      <w:r w:rsidR="00A23591" w:rsidRPr="00F3007F">
        <w:t xml:space="preserve"> and </w:t>
      </w:r>
      <w:r w:rsidR="00A23591">
        <w:t>P1.4c</w:t>
      </w:r>
      <w:r w:rsidR="00F71D5A">
        <w:t>, both as a function of time in [s]</w:t>
      </w:r>
      <w:r w:rsidR="00A23591" w:rsidRPr="00F3007F">
        <w:t xml:space="preserve">.  </w:t>
      </w:r>
    </w:p>
    <w:p w14:paraId="3CF3C283" w14:textId="77777777" w:rsidR="00A23591" w:rsidRPr="00F3007F" w:rsidRDefault="00A23591" w:rsidP="00A23591">
      <w:pPr>
        <w:ind w:left="432" w:hanging="432"/>
      </w:pPr>
    </w:p>
    <w:p w14:paraId="6E79E910" w14:textId="77777777" w:rsidR="00A23591" w:rsidRDefault="00A23591" w:rsidP="00A23591">
      <w:pPr>
        <w:ind w:left="432" w:hanging="432"/>
      </w:pPr>
      <w:r w:rsidRPr="00F3007F">
        <w:t>a)  Find the numerical expressions for the power delivered by this device for the time interval 1[s] &lt;</w:t>
      </w:r>
      <w:r w:rsidRPr="00F3007F">
        <w:rPr>
          <w:i/>
          <w:iCs/>
        </w:rPr>
        <w:t xml:space="preserve"> t</w:t>
      </w:r>
      <w:r w:rsidRPr="00F3007F">
        <w:t xml:space="preserve"> &lt; 6[s].</w:t>
      </w:r>
    </w:p>
    <w:p w14:paraId="55EF03F8" w14:textId="77777777" w:rsidR="00A23591" w:rsidRDefault="00A23591" w:rsidP="00A23591">
      <w:pPr>
        <w:autoSpaceDE w:val="0"/>
        <w:autoSpaceDN w:val="0"/>
        <w:adjustRightInd w:val="0"/>
        <w:ind w:left="432" w:hanging="432"/>
      </w:pPr>
      <w:r w:rsidRPr="00F3007F">
        <w:t xml:space="preserve">b)  Calculate the energy delivered by this device during the time interval </w:t>
      </w:r>
      <w:r w:rsidRPr="00F3007F">
        <w:br/>
        <w:t xml:space="preserve">1[s] &lt; </w:t>
      </w:r>
      <w:r w:rsidRPr="00F3007F">
        <w:rPr>
          <w:i/>
          <w:iCs/>
        </w:rPr>
        <w:t>t</w:t>
      </w:r>
      <w:r w:rsidRPr="00F3007F">
        <w:t xml:space="preserve"> &lt; 6[s]. </w:t>
      </w:r>
      <w:r>
        <w:t xml:space="preserve">  </w:t>
      </w:r>
    </w:p>
    <w:p w14:paraId="4D78365B" w14:textId="77777777" w:rsidR="00A23591" w:rsidRDefault="00A23591" w:rsidP="00A23591">
      <w:pPr>
        <w:autoSpaceDE w:val="0"/>
        <w:autoSpaceDN w:val="0"/>
        <w:adjustRightInd w:val="0"/>
        <w:ind w:left="432" w:hanging="432"/>
      </w:pPr>
    </w:p>
    <w:p w14:paraId="17CA252A" w14:textId="77777777" w:rsidR="00A23591" w:rsidRDefault="00A23591" w:rsidP="00A23591">
      <w:pPr>
        <w:ind w:left="432" w:hanging="432"/>
      </w:pPr>
      <w:r>
        <w:rPr>
          <w:noProof/>
        </w:rPr>
        <w:drawing>
          <wp:inline distT="0" distB="0" distL="0" distR="0" wp14:anchorId="390EC9EC" wp14:editId="564B43EF">
            <wp:extent cx="2856665" cy="1937279"/>
            <wp:effectExtent l="0" t="0" r="0" b="0"/>
            <wp:docPr id="25" name="Picture 25" descr="Macintosh HD:Users:RebeccaHabib:Desktop:Untitled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Macintosh HD:Users:RebeccaHabib:Desktop:Untitled10.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88519" cy="1958881"/>
                    </a:xfrm>
                    <a:prstGeom prst="rect">
                      <a:avLst/>
                    </a:prstGeom>
                    <a:noFill/>
                    <a:ln>
                      <a:noFill/>
                    </a:ln>
                  </pic:spPr>
                </pic:pic>
              </a:graphicData>
            </a:graphic>
          </wp:inline>
        </w:drawing>
      </w:r>
      <w:r>
        <w:t xml:space="preserve">         </w:t>
      </w:r>
      <w:r>
        <w:rPr>
          <w:noProof/>
        </w:rPr>
        <w:drawing>
          <wp:inline distT="0" distB="0" distL="0" distR="0" wp14:anchorId="4E620CA6" wp14:editId="385414DB">
            <wp:extent cx="2990155" cy="2084048"/>
            <wp:effectExtent l="0" t="0" r="0" b="0"/>
            <wp:docPr id="26" name="Picture 26" descr="Macintosh HD:Users:RebeccaHabib:Desktop:Untitled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Macintosh HD:Users:RebeccaHabib:Desktop:Untitled1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51965" cy="2127128"/>
                    </a:xfrm>
                    <a:prstGeom prst="rect">
                      <a:avLst/>
                    </a:prstGeom>
                    <a:noFill/>
                    <a:ln>
                      <a:noFill/>
                    </a:ln>
                  </pic:spPr>
                </pic:pic>
              </a:graphicData>
            </a:graphic>
          </wp:inline>
        </w:drawing>
      </w:r>
      <w:r>
        <w:br w:type="page"/>
      </w:r>
    </w:p>
    <w:p w14:paraId="41008982" w14:textId="77777777" w:rsidR="00A23591" w:rsidRDefault="00A23591" w:rsidP="00A23591">
      <w:pPr>
        <w:ind w:left="450" w:hanging="432"/>
      </w:pPr>
      <w:r w:rsidRPr="00C228E7">
        <w:rPr>
          <w:b/>
          <w:noProof/>
        </w:rPr>
        <w:lastRenderedPageBreak/>
        <w:drawing>
          <wp:anchor distT="0" distB="0" distL="114300" distR="114300" simplePos="0" relativeHeight="251665408" behindDoc="0" locked="0" layoutInCell="1" allowOverlap="1" wp14:anchorId="726B646C" wp14:editId="1CF878CD">
            <wp:simplePos x="0" y="0"/>
            <wp:positionH relativeFrom="column">
              <wp:posOffset>4572000</wp:posOffset>
            </wp:positionH>
            <wp:positionV relativeFrom="paragraph">
              <wp:posOffset>-228600</wp:posOffset>
            </wp:positionV>
            <wp:extent cx="2108200" cy="1574800"/>
            <wp:effectExtent l="0" t="0" r="0" b="0"/>
            <wp:wrapSquare wrapText="bothSides"/>
            <wp:docPr id="27" name="Picture 27" descr="Macintosh HD:Users:RebeccaHabib:Desktop:Untitled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Macintosh HD:Users:RebeccaHabib:Desktop:Untitled1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08200" cy="1574800"/>
                    </a:xfrm>
                    <a:prstGeom prst="rect">
                      <a:avLst/>
                    </a:prstGeom>
                    <a:noFill/>
                    <a:ln>
                      <a:noFill/>
                    </a:ln>
                  </pic:spPr>
                </pic:pic>
              </a:graphicData>
            </a:graphic>
          </wp:anchor>
        </w:drawing>
      </w:r>
      <w:r w:rsidRPr="00C228E7">
        <w:rPr>
          <w:b/>
        </w:rPr>
        <w:t>11.</w:t>
      </w:r>
      <w:r w:rsidRPr="00000A1A">
        <w:t xml:space="preserve">  A device is shown, with reference polarities for voltage and current, in Figure 1.  A plot of the voltage across the device, </w:t>
      </w:r>
      <w:r w:rsidRPr="00000A1A">
        <w:rPr>
          <w:i/>
          <w:iCs/>
        </w:rPr>
        <w:t>v</w:t>
      </w:r>
      <w:r w:rsidRPr="00000A1A">
        <w:rPr>
          <w:i/>
          <w:iCs/>
          <w:vertAlign w:val="subscript"/>
        </w:rPr>
        <w:t>X</w:t>
      </w:r>
      <w:r w:rsidRPr="00000A1A">
        <w:t xml:space="preserve">, is shown in Figure 2.  A plot of the current through the device, </w:t>
      </w:r>
      <w:r w:rsidRPr="00000A1A">
        <w:rPr>
          <w:i/>
          <w:iCs/>
        </w:rPr>
        <w:t>i</w:t>
      </w:r>
      <w:r w:rsidRPr="00000A1A">
        <w:rPr>
          <w:i/>
          <w:iCs/>
          <w:vertAlign w:val="subscript"/>
        </w:rPr>
        <w:t>X</w:t>
      </w:r>
      <w:r w:rsidRPr="00000A1A">
        <w:t xml:space="preserve">, is shown in Figure 3.  </w:t>
      </w:r>
    </w:p>
    <w:p w14:paraId="4CA8247B" w14:textId="77777777" w:rsidR="00A23591" w:rsidRPr="00000A1A" w:rsidRDefault="00A23591" w:rsidP="00A23591">
      <w:pPr>
        <w:ind w:hanging="432"/>
      </w:pPr>
    </w:p>
    <w:p w14:paraId="698C5DDE" w14:textId="77777777" w:rsidR="00A23591" w:rsidRPr="00000A1A" w:rsidRDefault="00A23591" w:rsidP="00A23591">
      <w:pPr>
        <w:ind w:left="450" w:hanging="432"/>
      </w:pPr>
      <w:r>
        <w:t xml:space="preserve">a)  </w:t>
      </w:r>
      <w:r w:rsidRPr="00000A1A">
        <w:t xml:space="preserve">Find the power absorbed by the device at </w:t>
      </w:r>
      <w:r w:rsidRPr="00000A1A">
        <w:rPr>
          <w:i/>
          <w:iCs/>
        </w:rPr>
        <w:t>t</w:t>
      </w:r>
      <w:r w:rsidRPr="00000A1A">
        <w:t xml:space="preserve"> = 8[s].  </w:t>
      </w:r>
    </w:p>
    <w:p w14:paraId="48FA1006" w14:textId="7FA29713" w:rsidR="00A23591" w:rsidRDefault="00A23591" w:rsidP="00A23591">
      <w:pPr>
        <w:ind w:left="432" w:hanging="432"/>
      </w:pPr>
      <w:r>
        <w:t xml:space="preserve">b)  </w:t>
      </w:r>
      <w:r w:rsidRPr="00000A1A">
        <w:t>Find the energy absorbed by the device in the time period</w:t>
      </w:r>
      <w:r w:rsidR="00D86E05">
        <w:t xml:space="preserve">                 </w:t>
      </w:r>
      <w:r w:rsidRPr="00000A1A">
        <w:t xml:space="preserve"> 0 &lt; </w:t>
      </w:r>
      <w:r w:rsidRPr="00000A1A">
        <w:rPr>
          <w:i/>
          <w:iCs/>
        </w:rPr>
        <w:t>t</w:t>
      </w:r>
      <w:r w:rsidRPr="00000A1A">
        <w:t xml:space="preserve"> &lt; 12[s].  </w:t>
      </w:r>
    </w:p>
    <w:p w14:paraId="3C45921E" w14:textId="77777777" w:rsidR="00A23591" w:rsidRDefault="00A23591" w:rsidP="00A23591">
      <w:pPr>
        <w:ind w:left="432" w:hanging="432"/>
      </w:pPr>
    </w:p>
    <w:p w14:paraId="54035DDE" w14:textId="77777777" w:rsidR="00A23591" w:rsidRDefault="00A23591" w:rsidP="00A23591">
      <w:pPr>
        <w:ind w:left="432" w:hanging="432"/>
      </w:pPr>
      <w:r>
        <w:rPr>
          <w:noProof/>
        </w:rPr>
        <w:drawing>
          <wp:inline distT="0" distB="0" distL="0" distR="0" wp14:anchorId="033F03CD" wp14:editId="23819336">
            <wp:extent cx="2270125" cy="1816100"/>
            <wp:effectExtent l="0" t="0" r="0" b="0"/>
            <wp:docPr id="29" name="Picture 29" descr="Macintosh HD:Users:RebeccaHabib:Desktop:Untitle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Macintosh HD:Users:RebeccaHabib:Desktop:Untitled13.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70125" cy="1816100"/>
                    </a:xfrm>
                    <a:prstGeom prst="rect">
                      <a:avLst/>
                    </a:prstGeom>
                    <a:noFill/>
                    <a:ln>
                      <a:noFill/>
                    </a:ln>
                  </pic:spPr>
                </pic:pic>
              </a:graphicData>
            </a:graphic>
          </wp:inline>
        </w:drawing>
      </w:r>
      <w:r>
        <w:t xml:space="preserve">                </w:t>
      </w:r>
      <w:r>
        <w:rPr>
          <w:noProof/>
        </w:rPr>
        <w:drawing>
          <wp:inline distT="0" distB="0" distL="0" distR="0" wp14:anchorId="3CF939E3" wp14:editId="402E9DF2">
            <wp:extent cx="2091226" cy="1587500"/>
            <wp:effectExtent l="0" t="0" r="0" b="0"/>
            <wp:docPr id="30" name="Picture 30" descr="Macintosh HD:Users:RebeccaHabib:Desktop:Untitled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descr="Macintosh HD:Users:RebeccaHabib:Desktop:Untitled14.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91504" cy="1587711"/>
                    </a:xfrm>
                    <a:prstGeom prst="rect">
                      <a:avLst/>
                    </a:prstGeom>
                    <a:noFill/>
                    <a:ln>
                      <a:noFill/>
                    </a:ln>
                  </pic:spPr>
                </pic:pic>
              </a:graphicData>
            </a:graphic>
          </wp:inline>
        </w:drawing>
      </w:r>
    </w:p>
    <w:p w14:paraId="2034E6BE" w14:textId="77777777" w:rsidR="00A23591" w:rsidRDefault="00A23591" w:rsidP="00A23591">
      <w:pPr>
        <w:ind w:left="432" w:hanging="432"/>
      </w:pPr>
    </w:p>
    <w:p w14:paraId="2884B961" w14:textId="77777777" w:rsidR="00A23591" w:rsidRDefault="00A23591" w:rsidP="00A23591">
      <w:pPr>
        <w:ind w:left="432" w:hanging="432"/>
      </w:pPr>
    </w:p>
    <w:p w14:paraId="181884BA" w14:textId="77777777" w:rsidR="00922249" w:rsidRDefault="00922249">
      <w:pPr>
        <w:spacing w:after="200" w:line="276" w:lineRule="auto"/>
        <w:rPr>
          <w:b/>
        </w:rPr>
      </w:pPr>
      <w:r>
        <w:rPr>
          <w:b/>
        </w:rPr>
        <w:br w:type="page"/>
      </w:r>
    </w:p>
    <w:p w14:paraId="06C8741E" w14:textId="1638B22F" w:rsidR="00A23591" w:rsidRDefault="00A23591" w:rsidP="00A23591">
      <w:pPr>
        <w:ind w:left="450" w:hanging="432"/>
      </w:pPr>
      <w:r>
        <w:rPr>
          <w:b/>
        </w:rPr>
        <w:lastRenderedPageBreak/>
        <w:t>12</w:t>
      </w:r>
      <w:r w:rsidRPr="00C228E7">
        <w:rPr>
          <w:b/>
        </w:rPr>
        <w:t>.</w:t>
      </w:r>
      <w:r w:rsidRPr="00000A1A">
        <w:t xml:space="preserve">  </w:t>
      </w:r>
      <w:r w:rsidRPr="00EC3248">
        <w:t>Six components, labeled A, B, C, D, E, and F, are connected as shown in the circuit diagram given in Figure 1.  Some voltages and currents are defined in the equations below.  The currents in this circuit are made up of the flow of electrons</w:t>
      </w:r>
      <w:r w:rsidRPr="00000A1A">
        <w:t xml:space="preserve">.  </w:t>
      </w:r>
    </w:p>
    <w:p w14:paraId="531B4703" w14:textId="77777777" w:rsidR="00A23591" w:rsidRPr="00EC3248" w:rsidRDefault="00A23591" w:rsidP="00A23591">
      <w:pPr>
        <w:pStyle w:val="ListParagraph"/>
        <w:numPr>
          <w:ilvl w:val="0"/>
          <w:numId w:val="3"/>
        </w:numPr>
      </w:pPr>
      <w:r w:rsidRPr="00EC3248">
        <w:t xml:space="preserve">Find the direction that the electrons are moving through component D at </w:t>
      </w:r>
      <w:r w:rsidRPr="00EC3248">
        <w:rPr>
          <w:i/>
        </w:rPr>
        <w:t>t</w:t>
      </w:r>
      <w:r w:rsidRPr="00EC3248">
        <w:t xml:space="preserve"> = 1[ms].  Your answer should be either left to right, or right to left.  Explain how you got your answer.</w:t>
      </w:r>
    </w:p>
    <w:p w14:paraId="58802D0F" w14:textId="77777777" w:rsidR="00A23591" w:rsidRPr="00EC3248" w:rsidRDefault="00A23591" w:rsidP="00A23591">
      <w:pPr>
        <w:pStyle w:val="ListParagraph"/>
        <w:numPr>
          <w:ilvl w:val="0"/>
          <w:numId w:val="3"/>
        </w:numPr>
      </w:pPr>
      <w:r w:rsidRPr="00EC3248">
        <w:t xml:space="preserve">Find the power delivered by component C at </w:t>
      </w:r>
      <w:r w:rsidRPr="00EC3248">
        <w:rPr>
          <w:i/>
        </w:rPr>
        <w:t>t</w:t>
      </w:r>
      <w:r w:rsidRPr="00EC3248">
        <w:t xml:space="preserve"> = 2[ms].</w:t>
      </w:r>
    </w:p>
    <w:p w14:paraId="484D72AA" w14:textId="77777777" w:rsidR="00A23591" w:rsidRPr="00EC3248" w:rsidRDefault="00A23591" w:rsidP="00A23591">
      <w:pPr>
        <w:pStyle w:val="ListParagraph"/>
        <w:numPr>
          <w:ilvl w:val="0"/>
          <w:numId w:val="3"/>
        </w:numPr>
      </w:pPr>
      <w:r w:rsidRPr="00EC3248">
        <w:t xml:space="preserve">Find the energy absorbed by component B during the time period from </w:t>
      </w:r>
      <w:r w:rsidRPr="00EC3248">
        <w:br/>
      </w:r>
      <w:r w:rsidRPr="00EC3248">
        <w:rPr>
          <w:i/>
        </w:rPr>
        <w:t>t</w:t>
      </w:r>
      <w:r w:rsidRPr="00EC3248">
        <w:t xml:space="preserve"> = 1[ms] to </w:t>
      </w:r>
      <w:r w:rsidRPr="00EC3248">
        <w:rPr>
          <w:i/>
        </w:rPr>
        <w:t>t</w:t>
      </w:r>
      <w:r w:rsidRPr="00EC3248">
        <w:t xml:space="preserve"> = 4[ms].  </w:t>
      </w:r>
    </w:p>
    <w:p w14:paraId="5E34B1E8" w14:textId="77777777" w:rsidR="00B35349" w:rsidRPr="00EC3248" w:rsidRDefault="00A23591" w:rsidP="00B35349">
      <w:pPr>
        <w:pStyle w:val="ListParagraph"/>
        <w:numPr>
          <w:ilvl w:val="0"/>
          <w:numId w:val="3"/>
        </w:numPr>
      </w:pPr>
      <w:r w:rsidRPr="00EC3248">
        <w:t xml:space="preserve">Find the energy delivered by component B during the third [millisecond], counting [milliseconds] starting at </w:t>
      </w:r>
      <w:r w:rsidR="00B35349" w:rsidRPr="00B35349">
        <w:rPr>
          <w:i/>
        </w:rPr>
        <w:t>t</w:t>
      </w:r>
      <w:r w:rsidR="00B35349" w:rsidRPr="00EC3248">
        <w:t xml:space="preserve"> = 2[ms].  </w:t>
      </w:r>
    </w:p>
    <w:p w14:paraId="2699FC6E" w14:textId="77777777" w:rsidR="00A23591" w:rsidRPr="00EC3248" w:rsidRDefault="00A23591" w:rsidP="00B35349">
      <w:pPr>
        <w:pStyle w:val="ListParagraph"/>
        <w:ind w:left="0"/>
      </w:pPr>
    </w:p>
    <w:p w14:paraId="7C75D80E" w14:textId="77777777" w:rsidR="00A23591" w:rsidRPr="00EC3248" w:rsidRDefault="00B96115" w:rsidP="00A23591">
      <w:pPr>
        <w:rPr>
          <w:sz w:val="28"/>
          <w:szCs w:val="28"/>
        </w:rPr>
      </w:pPr>
      <w:r>
        <w:rPr>
          <w:noProof/>
        </w:rPr>
        <w:pict w14:anchorId="576E16A4">
          <v:shape id="_x0000_s1026" type="#_x0000_t75" alt="" style="position:absolute;margin-left:804.9pt;margin-top:0;width:319.5pt;height:184.5pt;z-index:251670528;mso-wrap-edited:f;mso-width-percent:0;mso-height-percent:0;mso-position-horizontal:right;mso-position-horizontal-relative:text;mso-position-vertical:absolute;mso-position-vertical-relative:text;mso-width-percent:0;mso-height-percent:0" o:allowoverlap="f">
            <v:imagedata r:id="rId43" o:title=""/>
            <w10:wrap type="square"/>
          </v:shape>
          <o:OLEObject Type="Embed" ProgID="Visio.Drawing.11" ShapeID="_x0000_s1026" DrawAspect="Content" ObjectID="_1702991372" r:id="rId44"/>
        </w:pict>
      </w:r>
      <w:r w:rsidR="009E0753" w:rsidRPr="00EC3248">
        <w:rPr>
          <w:noProof/>
          <w:position w:val="-134"/>
          <w:sz w:val="28"/>
          <w:szCs w:val="28"/>
        </w:rPr>
        <w:object w:dxaOrig="2799" w:dyaOrig="2799" w14:anchorId="5FC988EA">
          <v:shape id="_x0000_i1034" type="#_x0000_t75" alt="" style="width:147.65pt;height:146.65pt;mso-width-percent:0;mso-height-percent:0;mso-width-percent:0;mso-height-percent:0" o:ole="">
            <v:imagedata r:id="rId45" o:title=""/>
          </v:shape>
          <o:OLEObject Type="Embed" ProgID="Equation.DSMT4" ShapeID="_x0000_i1034" DrawAspect="Content" ObjectID="_1702991364" r:id="rId46"/>
        </w:object>
      </w:r>
    </w:p>
    <w:p w14:paraId="4FEE97F5" w14:textId="77777777" w:rsidR="00A23591" w:rsidRDefault="00A23591" w:rsidP="00A23591">
      <w:pPr>
        <w:ind w:left="432" w:hanging="432"/>
      </w:pPr>
      <w:r>
        <w:br w:type="page"/>
      </w:r>
    </w:p>
    <w:p w14:paraId="0F486A0C" w14:textId="77777777" w:rsidR="00A23591" w:rsidRDefault="00A23591" w:rsidP="00A23591">
      <w:pPr>
        <w:tabs>
          <w:tab w:val="left" w:pos="720"/>
        </w:tabs>
        <w:jc w:val="center"/>
        <w:rPr>
          <w:b/>
          <w:bCs/>
        </w:rPr>
      </w:pPr>
      <w:r>
        <w:rPr>
          <w:b/>
          <w:bCs/>
        </w:rPr>
        <w:lastRenderedPageBreak/>
        <w:t>Selected Numerical Solutions for ECE 2201 Homework Set #2.</w:t>
      </w:r>
    </w:p>
    <w:p w14:paraId="6819123E" w14:textId="77777777" w:rsidR="00A23591" w:rsidRDefault="00A23591" w:rsidP="00A23591">
      <w:pPr>
        <w:tabs>
          <w:tab w:val="left" w:pos="720"/>
        </w:tabs>
      </w:pPr>
    </w:p>
    <w:p w14:paraId="24DDC418" w14:textId="77777777" w:rsidR="00A23591" w:rsidRDefault="00A23591" w:rsidP="00A23591">
      <w:pPr>
        <w:tabs>
          <w:tab w:val="left" w:pos="720"/>
        </w:tabs>
      </w:pPr>
      <w:r>
        <w:t>1)</w:t>
      </w:r>
      <w:r>
        <w:tab/>
        <w:t>b) 21.6 [kJ]</w:t>
      </w:r>
    </w:p>
    <w:p w14:paraId="6AB891F3" w14:textId="77777777" w:rsidR="00A23591" w:rsidRDefault="00A23591" w:rsidP="00A23591">
      <w:pPr>
        <w:tabs>
          <w:tab w:val="left" w:pos="720"/>
        </w:tabs>
      </w:pPr>
    </w:p>
    <w:p w14:paraId="45C41130" w14:textId="77777777" w:rsidR="00A23591" w:rsidRDefault="00A23591" w:rsidP="00A23591">
      <w:pPr>
        <w:tabs>
          <w:tab w:val="left" w:pos="720"/>
        </w:tabs>
      </w:pPr>
      <w:r>
        <w:t>2)</w:t>
      </w:r>
      <w:r>
        <w:tab/>
        <w:t>a) 43.2 [kJ]</w:t>
      </w:r>
    </w:p>
    <w:p w14:paraId="0DD42639" w14:textId="77777777" w:rsidR="00A23591" w:rsidRDefault="00A23591" w:rsidP="00A23591">
      <w:pPr>
        <w:tabs>
          <w:tab w:val="left" w:pos="720"/>
        </w:tabs>
      </w:pPr>
      <w:r>
        <w:tab/>
        <w:t>b) 1600 [mA-h]</w:t>
      </w:r>
    </w:p>
    <w:p w14:paraId="1ECB0CA2" w14:textId="77777777" w:rsidR="00A23591" w:rsidRDefault="00A23591" w:rsidP="00A23591">
      <w:pPr>
        <w:tabs>
          <w:tab w:val="left" w:pos="720"/>
        </w:tabs>
      </w:pPr>
    </w:p>
    <w:p w14:paraId="6EB077F8" w14:textId="77777777" w:rsidR="00A23591" w:rsidRDefault="00A23591" w:rsidP="00A23591">
      <w:pPr>
        <w:tabs>
          <w:tab w:val="left" w:pos="720"/>
        </w:tabs>
      </w:pPr>
      <w:r>
        <w:t>3)</w:t>
      </w:r>
      <w:r>
        <w:tab/>
      </w:r>
      <w:r w:rsidRPr="00547F0D">
        <w:t>a)</w:t>
      </w:r>
      <w:r>
        <w:t xml:space="preserve">   </w:t>
      </w:r>
      <w:r w:rsidRPr="00547F0D">
        <w:t xml:space="preserve">passive sign </w:t>
      </w:r>
      <w:r w:rsidR="000D00F6">
        <w:t>relationship</w:t>
      </w:r>
    </w:p>
    <w:p w14:paraId="02F74C20" w14:textId="77777777" w:rsidR="00A23591" w:rsidRDefault="00A23591" w:rsidP="00A23591">
      <w:pPr>
        <w:numPr>
          <w:ilvl w:val="0"/>
          <w:numId w:val="2"/>
        </w:numPr>
        <w:tabs>
          <w:tab w:val="left" w:pos="720"/>
        </w:tabs>
      </w:pPr>
      <w:r w:rsidRPr="00547F0D">
        <w:t>the electrons are moving down through Device 2, from the top to the bottom</w:t>
      </w:r>
    </w:p>
    <w:p w14:paraId="643011CF" w14:textId="77777777" w:rsidR="00A23591" w:rsidRDefault="00A23591" w:rsidP="00A23591">
      <w:pPr>
        <w:numPr>
          <w:ilvl w:val="0"/>
          <w:numId w:val="2"/>
        </w:numPr>
        <w:tabs>
          <w:tab w:val="left" w:pos="720"/>
        </w:tabs>
      </w:pPr>
      <w:r w:rsidRPr="00547F0D">
        <w:t>the electrons are moving down through Device 1, from the top to the bottom</w:t>
      </w:r>
    </w:p>
    <w:p w14:paraId="23281628" w14:textId="77777777" w:rsidR="00A23591" w:rsidRPr="00547F0D" w:rsidRDefault="009E0753" w:rsidP="00A23591">
      <w:pPr>
        <w:numPr>
          <w:ilvl w:val="0"/>
          <w:numId w:val="2"/>
        </w:numPr>
        <w:tabs>
          <w:tab w:val="left" w:pos="720"/>
        </w:tabs>
      </w:pPr>
      <w:r w:rsidRPr="00A5210B">
        <w:rPr>
          <w:noProof/>
          <w:position w:val="-26"/>
        </w:rPr>
        <w:object w:dxaOrig="6520" w:dyaOrig="660" w14:anchorId="1264B8EF">
          <v:shape id="_x0000_i1035" type="#_x0000_t75" alt="" style="width:267pt;height:27.35pt;mso-width-percent:0;mso-height-percent:0;mso-width-percent:0;mso-height-percent:0" o:ole="" o:bordertopcolor="this" o:borderleftcolor="this" o:borderbottomcolor="this" o:borderrightcolor="this">
            <v:imagedata r:id="rId47" o:title=""/>
          </v:shape>
          <o:OLEObject Type="Embed" ProgID="Equation.DSMT4" ShapeID="_x0000_i1035" DrawAspect="Content" ObjectID="_1702991365" r:id="rId48"/>
        </w:object>
      </w:r>
    </w:p>
    <w:p w14:paraId="53E6D2D9" w14:textId="77777777" w:rsidR="00A23591" w:rsidRDefault="00A23591" w:rsidP="00A23591">
      <w:pPr>
        <w:numPr>
          <w:ilvl w:val="0"/>
          <w:numId w:val="2"/>
        </w:numPr>
        <w:tabs>
          <w:tab w:val="left" w:pos="720"/>
        </w:tabs>
      </w:pPr>
      <w:r>
        <w:t>gaining</w:t>
      </w:r>
    </w:p>
    <w:p w14:paraId="5933B243" w14:textId="77777777" w:rsidR="00A23591" w:rsidRPr="00547F0D" w:rsidRDefault="009E0753" w:rsidP="00A23591">
      <w:pPr>
        <w:numPr>
          <w:ilvl w:val="0"/>
          <w:numId w:val="2"/>
        </w:numPr>
        <w:tabs>
          <w:tab w:val="left" w:pos="720"/>
        </w:tabs>
      </w:pPr>
      <w:r w:rsidRPr="00D673CE">
        <w:rPr>
          <w:noProof/>
          <w:position w:val="-10"/>
        </w:rPr>
        <w:object w:dxaOrig="1140" w:dyaOrig="340" w14:anchorId="44E93FE3">
          <v:shape id="_x0000_i1036" type="#_x0000_t75" alt="" style="width:47.3pt;height:14.2pt;mso-width-percent:0;mso-height-percent:0;mso-width-percent:0;mso-height-percent:0" o:ole="">
            <v:imagedata r:id="rId49" o:title=""/>
          </v:shape>
          <o:OLEObject Type="Embed" ProgID="Equation.DSMT4" ShapeID="_x0000_i1036" DrawAspect="Content" ObjectID="_1702991366" r:id="rId50"/>
        </w:object>
      </w:r>
    </w:p>
    <w:p w14:paraId="2F4A8F9B" w14:textId="77777777" w:rsidR="00A23591" w:rsidRDefault="009E0753" w:rsidP="00A23591">
      <w:pPr>
        <w:numPr>
          <w:ilvl w:val="0"/>
          <w:numId w:val="2"/>
        </w:numPr>
        <w:tabs>
          <w:tab w:val="left" w:pos="720"/>
        </w:tabs>
      </w:pPr>
      <w:r w:rsidRPr="00D673CE">
        <w:rPr>
          <w:noProof/>
          <w:position w:val="-10"/>
        </w:rPr>
        <w:object w:dxaOrig="940" w:dyaOrig="340" w14:anchorId="3D17FD45">
          <v:shape id="_x0000_i1037" type="#_x0000_t75" alt="" style="width:39.95pt;height:14.2pt;mso-width-percent:0;mso-height-percent:0;mso-width-percent:0;mso-height-percent:0" o:ole="">
            <v:imagedata r:id="rId51" o:title=""/>
          </v:shape>
          <o:OLEObject Type="Embed" ProgID="Equation.DSMT4" ShapeID="_x0000_i1037" DrawAspect="Content" ObjectID="_1702991367" r:id="rId52"/>
        </w:object>
      </w:r>
    </w:p>
    <w:p w14:paraId="5A73E9ED" w14:textId="77777777" w:rsidR="00A23591" w:rsidRDefault="00A23591" w:rsidP="00A23591">
      <w:pPr>
        <w:tabs>
          <w:tab w:val="left" w:pos="720"/>
        </w:tabs>
      </w:pPr>
      <w:r>
        <w:t>4)</w:t>
      </w:r>
      <w:r>
        <w:tab/>
        <w:t>a)  active sign convention</w:t>
      </w:r>
    </w:p>
    <w:p w14:paraId="2BE200EA" w14:textId="77777777" w:rsidR="00A23591" w:rsidRDefault="00A23591" w:rsidP="00A23591">
      <w:pPr>
        <w:tabs>
          <w:tab w:val="left" w:pos="720"/>
        </w:tabs>
      </w:pPr>
      <w:r>
        <w:tab/>
        <w:t>b)  -18.5[J]</w:t>
      </w:r>
    </w:p>
    <w:p w14:paraId="1849E65B" w14:textId="77777777" w:rsidR="00A23591" w:rsidRDefault="00A23591" w:rsidP="00A23591">
      <w:pPr>
        <w:tabs>
          <w:tab w:val="left" w:pos="720"/>
        </w:tabs>
      </w:pPr>
    </w:p>
    <w:p w14:paraId="6616E043" w14:textId="77777777" w:rsidR="00A23591" w:rsidRDefault="00A23591" w:rsidP="00A23591">
      <w:r>
        <w:t xml:space="preserve">5)  </w:t>
      </w:r>
      <w:r>
        <w:tab/>
        <w:t xml:space="preserve">a)  </w:t>
      </w:r>
      <w:r w:rsidR="009E0753" w:rsidRPr="00976DEB">
        <w:rPr>
          <w:noProof/>
          <w:position w:val="-14"/>
        </w:rPr>
        <w:object w:dxaOrig="2340" w:dyaOrig="400" w14:anchorId="5512A2AD">
          <v:shape id="_x0000_i1038" type="#_x0000_t75" alt="" style="width:116.65pt;height:19.95pt;mso-width-percent:0;mso-height-percent:0;mso-width-percent:0;mso-height-percent:0" o:ole="">
            <v:imagedata r:id="rId53" o:title=""/>
          </v:shape>
          <o:OLEObject Type="Embed" ProgID="Equation.DSMT4" ShapeID="_x0000_i1038" DrawAspect="Content" ObjectID="_1702991368" r:id="rId54"/>
        </w:object>
      </w:r>
      <w:r w:rsidR="009E0753" w:rsidRPr="00976DEB">
        <w:rPr>
          <w:noProof/>
          <w:position w:val="-14"/>
        </w:rPr>
        <w:object w:dxaOrig="2320" w:dyaOrig="400" w14:anchorId="25830A1C">
          <v:shape id="_x0000_i1039" type="#_x0000_t75" alt="" style="width:116.1pt;height:19.95pt;mso-width-percent:0;mso-height-percent:0;mso-width-percent:0;mso-height-percent:0" o:ole="">
            <v:imagedata r:id="rId55" o:title=""/>
          </v:shape>
          <o:OLEObject Type="Embed" ProgID="Equation.DSMT4" ShapeID="_x0000_i1039" DrawAspect="Content" ObjectID="_1702991369" r:id="rId56"/>
        </w:object>
      </w:r>
    </w:p>
    <w:p w14:paraId="16A654D1" w14:textId="77777777" w:rsidR="00A23591" w:rsidRDefault="00A23591" w:rsidP="00A23591">
      <w:r>
        <w:t xml:space="preserve">    </w:t>
      </w:r>
      <w:r>
        <w:tab/>
        <w:t>b)  Yes, the two power summations are equal.</w:t>
      </w:r>
    </w:p>
    <w:p w14:paraId="06108DAD" w14:textId="77777777" w:rsidR="00A23591" w:rsidRDefault="00A23591" w:rsidP="00A23591"/>
    <w:p w14:paraId="4417DEB8" w14:textId="77777777" w:rsidR="00A23591" w:rsidRDefault="00A23591" w:rsidP="00A23591">
      <w:r>
        <w:t xml:space="preserve">6)  </w:t>
      </w:r>
      <w:r>
        <w:tab/>
        <w:t>Solution omitted here.</w:t>
      </w:r>
    </w:p>
    <w:p w14:paraId="62C80D83" w14:textId="77777777" w:rsidR="00A23591" w:rsidRDefault="00A23591" w:rsidP="00A23591">
      <w:pPr>
        <w:tabs>
          <w:tab w:val="left" w:pos="720"/>
        </w:tabs>
      </w:pPr>
    </w:p>
    <w:p w14:paraId="2FBB3E2C" w14:textId="77777777" w:rsidR="00A23591" w:rsidRPr="007E17E9" w:rsidRDefault="00A23591" w:rsidP="00A23591">
      <w:pPr>
        <w:tabs>
          <w:tab w:val="left" w:pos="720"/>
        </w:tabs>
        <w:rPr>
          <w:lang w:val="pl-PL"/>
        </w:rPr>
      </w:pPr>
      <w:r>
        <w:rPr>
          <w:lang w:val="pl-PL"/>
        </w:rPr>
        <w:t>7</w:t>
      </w:r>
      <w:r w:rsidRPr="007E17E9">
        <w:rPr>
          <w:lang w:val="pl-PL"/>
        </w:rPr>
        <w:t>)</w:t>
      </w:r>
      <w:r w:rsidRPr="007E17E9">
        <w:rPr>
          <w:lang w:val="pl-PL"/>
        </w:rPr>
        <w:tab/>
        <w:t>a)  746.9 [W]</w:t>
      </w:r>
    </w:p>
    <w:p w14:paraId="3D4CE0D2" w14:textId="77777777" w:rsidR="00A23591" w:rsidRPr="007E17E9" w:rsidRDefault="00A23591" w:rsidP="00A23591">
      <w:pPr>
        <w:tabs>
          <w:tab w:val="left" w:pos="720"/>
        </w:tabs>
        <w:rPr>
          <w:lang w:val="pl-PL"/>
        </w:rPr>
      </w:pPr>
      <w:r w:rsidRPr="007E17E9">
        <w:rPr>
          <w:lang w:val="pl-PL"/>
        </w:rPr>
        <w:tab/>
        <w:t>b)  -1.39 [W]</w:t>
      </w:r>
    </w:p>
    <w:p w14:paraId="4959B307" w14:textId="77777777" w:rsidR="00A23591" w:rsidRDefault="00A23591" w:rsidP="00A23591">
      <w:pPr>
        <w:tabs>
          <w:tab w:val="left" w:pos="720"/>
        </w:tabs>
      </w:pPr>
      <w:r w:rsidRPr="007E17E9">
        <w:rPr>
          <w:lang w:val="pl-PL"/>
        </w:rPr>
        <w:tab/>
      </w:r>
      <w:r>
        <w:t>c)  746 [W]</w:t>
      </w:r>
    </w:p>
    <w:p w14:paraId="1135EC1D" w14:textId="77777777" w:rsidR="00A23591" w:rsidRDefault="00A23591" w:rsidP="00A23591">
      <w:pPr>
        <w:tabs>
          <w:tab w:val="left" w:pos="720"/>
        </w:tabs>
      </w:pPr>
      <w:r>
        <w:tab/>
        <w:t>d)  6.224 [J]</w:t>
      </w:r>
    </w:p>
    <w:p w14:paraId="5CAFBC78" w14:textId="77777777" w:rsidR="00A23591" w:rsidRDefault="00A23591" w:rsidP="00A23591">
      <w:pPr>
        <w:tabs>
          <w:tab w:val="left" w:pos="720"/>
        </w:tabs>
      </w:pPr>
    </w:p>
    <w:p w14:paraId="5CDE40AD" w14:textId="77777777" w:rsidR="00A23591" w:rsidRDefault="00A23591" w:rsidP="00A23591">
      <w:pPr>
        <w:tabs>
          <w:tab w:val="left" w:pos="720"/>
        </w:tabs>
      </w:pPr>
      <w:r>
        <w:t>8)</w:t>
      </w:r>
      <w:r>
        <w:tab/>
        <w:t xml:space="preserve">a)  active sign </w:t>
      </w:r>
      <w:r w:rsidR="000D00F6">
        <w:t>relationship</w:t>
      </w:r>
    </w:p>
    <w:p w14:paraId="55641B11" w14:textId="77777777" w:rsidR="00A23591" w:rsidRDefault="00A23591" w:rsidP="00A23591">
      <w:pPr>
        <w:tabs>
          <w:tab w:val="left" w:pos="720"/>
        </w:tabs>
      </w:pPr>
      <w:r>
        <w:tab/>
        <w:t>b)  -9.47 [J]</w:t>
      </w:r>
    </w:p>
    <w:p w14:paraId="7C6F3C6E" w14:textId="77777777" w:rsidR="00A23591" w:rsidRDefault="00A23591" w:rsidP="00A23591">
      <w:pPr>
        <w:tabs>
          <w:tab w:val="left" w:pos="720"/>
        </w:tabs>
      </w:pPr>
    </w:p>
    <w:p w14:paraId="526E3F52" w14:textId="77777777" w:rsidR="00A23591" w:rsidRDefault="00A23591" w:rsidP="00A23591">
      <w:pPr>
        <w:tabs>
          <w:tab w:val="left" w:pos="720"/>
        </w:tabs>
      </w:pPr>
      <w:r>
        <w:t xml:space="preserve">9)  </w:t>
      </w:r>
      <w:r>
        <w:tab/>
        <w:t>Solution omitted here, but required for you.</w:t>
      </w:r>
    </w:p>
    <w:p w14:paraId="6A801443" w14:textId="77777777" w:rsidR="00A23591" w:rsidRDefault="00A23591" w:rsidP="00A23591">
      <w:pPr>
        <w:tabs>
          <w:tab w:val="left" w:pos="720"/>
        </w:tabs>
      </w:pPr>
    </w:p>
    <w:p w14:paraId="4E96489F" w14:textId="77777777" w:rsidR="00A23591" w:rsidRDefault="00A23591" w:rsidP="00A23591">
      <w:pPr>
        <w:tabs>
          <w:tab w:val="left" w:pos="720"/>
        </w:tabs>
      </w:pPr>
      <w:r>
        <w:t xml:space="preserve">10)  </w:t>
      </w:r>
      <w:r>
        <w:tab/>
        <w:t>a) Solution omitted here, but required for you.</w:t>
      </w:r>
    </w:p>
    <w:p w14:paraId="766CE662" w14:textId="77777777" w:rsidR="00A23591" w:rsidRDefault="00A23591" w:rsidP="00A23591">
      <w:pPr>
        <w:tabs>
          <w:tab w:val="left" w:pos="720"/>
        </w:tabs>
      </w:pPr>
      <w:r>
        <w:t xml:space="preserve">     </w:t>
      </w:r>
      <w:r>
        <w:tab/>
        <w:t>b)  -41.67[J]</w:t>
      </w:r>
    </w:p>
    <w:p w14:paraId="4ACF29A6" w14:textId="77777777" w:rsidR="00A23591" w:rsidRDefault="00A23591" w:rsidP="00A23591"/>
    <w:p w14:paraId="087D9C73" w14:textId="77777777" w:rsidR="00A23591" w:rsidRDefault="00A23591" w:rsidP="00A23591">
      <w:r>
        <w:t xml:space="preserve">11)  </w:t>
      </w:r>
      <w:r>
        <w:tab/>
        <w:t>Solution omitted here.</w:t>
      </w:r>
    </w:p>
    <w:p w14:paraId="55E7A4C5" w14:textId="77777777" w:rsidR="00A23591" w:rsidRDefault="00A23591" w:rsidP="00A23591">
      <w:r>
        <w:t xml:space="preserve">12)  </w:t>
      </w:r>
      <w:r>
        <w:tab/>
        <w:t xml:space="preserve">d)  </w:t>
      </w:r>
      <w:r w:rsidRPr="00EC3248">
        <w:rPr>
          <w:rFonts w:ascii="Times New Roman" w:hAnsi="Times New Roman"/>
          <w:i/>
        </w:rPr>
        <w:t>w</w:t>
      </w:r>
      <w:r w:rsidRPr="00EC3248">
        <w:rPr>
          <w:rFonts w:ascii="Times New Roman" w:hAnsi="Times New Roman"/>
          <w:i/>
          <w:vertAlign w:val="subscript"/>
        </w:rPr>
        <w:t>DEL.BY.B</w:t>
      </w:r>
      <w:r w:rsidRPr="00EC3248">
        <w:rPr>
          <w:rFonts w:ascii="Times New Roman" w:hAnsi="Times New Roman"/>
          <w:i/>
        </w:rPr>
        <w:t xml:space="preserve"> = </w:t>
      </w:r>
      <w:r w:rsidRPr="00EC3248">
        <w:rPr>
          <w:rFonts w:ascii="Times New Roman" w:hAnsi="Times New Roman"/>
        </w:rPr>
        <w:t>-317.2[mJ].</w:t>
      </w:r>
    </w:p>
    <w:p w14:paraId="32A8EDDD" w14:textId="77777777" w:rsidR="00A23591" w:rsidRDefault="00A23591" w:rsidP="00A23591">
      <w:pPr>
        <w:tabs>
          <w:tab w:val="left" w:pos="720"/>
        </w:tabs>
      </w:pPr>
      <w:r>
        <w:tab/>
      </w:r>
      <w:r w:rsidRPr="00EF1351">
        <w:rPr>
          <w:b/>
        </w:rPr>
        <w:t>Problem 7)</w:t>
      </w:r>
      <w:r>
        <w:t xml:space="preserve"> is worked out in detail in the Dr. Dave Project files, as PWA Problem 1 in Module 1.  This is a PowerPoint file, and is intended to work as a tutor to help you on these problems.  These files are available on the course web page.</w:t>
      </w:r>
    </w:p>
    <w:p w14:paraId="15B9F807" w14:textId="77777777" w:rsidR="00A23591" w:rsidRDefault="00A23591" w:rsidP="00A23591">
      <w:pPr>
        <w:tabs>
          <w:tab w:val="left" w:pos="720"/>
        </w:tabs>
      </w:pPr>
    </w:p>
    <w:p w14:paraId="1A6CD5A0" w14:textId="77777777" w:rsidR="007D0960" w:rsidRDefault="00A23591" w:rsidP="00B35349">
      <w:pPr>
        <w:tabs>
          <w:tab w:val="left" w:pos="720"/>
        </w:tabs>
      </w:pPr>
      <w:r>
        <w:tab/>
      </w:r>
      <w:r w:rsidRPr="00EF1351">
        <w:rPr>
          <w:b/>
        </w:rPr>
        <w:t>Problem 8)</w:t>
      </w:r>
      <w:r>
        <w:t xml:space="preserve"> is worked out in detail in the Dr. Dave Project files, as PEQWS Problem 2 in Module 1.  This is a Word file, and is intended to serve as a practice examination question, to help you prepare to solve these kinds of problems.  These files are available on the course web page.</w:t>
      </w:r>
    </w:p>
    <w:sectPr w:rsidR="007D0960" w:rsidSect="004B3765">
      <w:footerReference w:type="even" r:id="rId57"/>
      <w:footerReference w:type="default" r:id="rId58"/>
      <w:pgSz w:w="12240" w:h="15840"/>
      <w:pgMar w:top="1080" w:right="1080" w:bottom="1080" w:left="108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B44B14" w14:textId="77777777" w:rsidR="00B96115" w:rsidRDefault="00B96115">
      <w:r>
        <w:separator/>
      </w:r>
    </w:p>
  </w:endnote>
  <w:endnote w:type="continuationSeparator" w:id="0">
    <w:p w14:paraId="49895A65" w14:textId="77777777" w:rsidR="00B96115" w:rsidRDefault="00B961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BA0931" w14:textId="77777777" w:rsidR="00E046F1" w:rsidRDefault="00A23591" w:rsidP="00AB603F">
    <w:pPr>
      <w:pStyle w:val="Foot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57FF664E" w14:textId="77777777" w:rsidR="00E046F1" w:rsidRDefault="00B96115" w:rsidP="00E2342B">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659B79" w14:textId="67FE1DD8" w:rsidR="00E046F1" w:rsidRDefault="00AB603F" w:rsidP="00AB603F">
    <w:pPr>
      <w:pStyle w:val="Footer"/>
      <w:framePr w:wrap="none" w:vAnchor="text" w:hAnchor="margin" w:xAlign="center" w:y="1"/>
      <w:rPr>
        <w:rStyle w:val="PageNumber"/>
      </w:rPr>
    </w:pPr>
    <w:r>
      <w:rPr>
        <w:rStyle w:val="PageNumber"/>
      </w:rPr>
      <w:t>2.</w:t>
    </w:r>
    <w:r w:rsidR="00A23591">
      <w:rPr>
        <w:rStyle w:val="PageNumber"/>
      </w:rPr>
      <w:fldChar w:fldCharType="begin"/>
    </w:r>
    <w:r w:rsidR="00A23591">
      <w:rPr>
        <w:rStyle w:val="PageNumber"/>
      </w:rPr>
      <w:instrText xml:space="preserve">PAGE  </w:instrText>
    </w:r>
    <w:r w:rsidR="00A23591">
      <w:rPr>
        <w:rStyle w:val="PageNumber"/>
      </w:rPr>
      <w:fldChar w:fldCharType="separate"/>
    </w:r>
    <w:r w:rsidR="00D86E05">
      <w:rPr>
        <w:rStyle w:val="PageNumber"/>
        <w:noProof/>
      </w:rPr>
      <w:t>3</w:t>
    </w:r>
    <w:r w:rsidR="00A23591">
      <w:rPr>
        <w:rStyle w:val="PageNumber"/>
      </w:rPr>
      <w:fldChar w:fldCharType="end"/>
    </w:r>
  </w:p>
  <w:p w14:paraId="4D0A60AD" w14:textId="77777777" w:rsidR="00E046F1" w:rsidRDefault="00B96115" w:rsidP="00E2342B">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7277361" w14:textId="77777777" w:rsidR="00B96115" w:rsidRDefault="00B96115">
      <w:r>
        <w:separator/>
      </w:r>
    </w:p>
  </w:footnote>
  <w:footnote w:type="continuationSeparator" w:id="0">
    <w:p w14:paraId="2BE07D9E" w14:textId="77777777" w:rsidR="00B96115" w:rsidRDefault="00B9611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A31460E"/>
    <w:multiLevelType w:val="hybridMultilevel"/>
    <w:tmpl w:val="3230E172"/>
    <w:lvl w:ilvl="0" w:tplc="63A64902">
      <w:start w:val="2"/>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
    <w:nsid w:val="2CB26025"/>
    <w:multiLevelType w:val="hybridMultilevel"/>
    <w:tmpl w:val="8A904242"/>
    <w:lvl w:ilvl="0" w:tplc="04090017">
      <w:start w:val="1"/>
      <w:numFmt w:val="low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32C02262"/>
    <w:multiLevelType w:val="hybridMultilevel"/>
    <w:tmpl w:val="189207E6"/>
    <w:lvl w:ilvl="0" w:tplc="AEBCDAA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38511A8"/>
    <w:multiLevelType w:val="hybridMultilevel"/>
    <w:tmpl w:val="3886C876"/>
    <w:lvl w:ilvl="0" w:tplc="04090017">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2B566E"/>
    <w:multiLevelType w:val="hybridMultilevel"/>
    <w:tmpl w:val="149E5CE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6E505579"/>
    <w:multiLevelType w:val="hybridMultilevel"/>
    <w:tmpl w:val="911682D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0"/>
  </w:num>
  <w:num w:numId="3">
    <w:abstractNumId w:val="4"/>
  </w:num>
  <w:num w:numId="4">
    <w:abstractNumId w:val="2"/>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3591"/>
    <w:rsid w:val="000771D5"/>
    <w:rsid w:val="000D00F6"/>
    <w:rsid w:val="001042BC"/>
    <w:rsid w:val="00152CF7"/>
    <w:rsid w:val="001B7132"/>
    <w:rsid w:val="00256591"/>
    <w:rsid w:val="002C18CE"/>
    <w:rsid w:val="0041424C"/>
    <w:rsid w:val="00676FE8"/>
    <w:rsid w:val="0078002C"/>
    <w:rsid w:val="00872503"/>
    <w:rsid w:val="00922249"/>
    <w:rsid w:val="00961ECA"/>
    <w:rsid w:val="009A2C25"/>
    <w:rsid w:val="009E0753"/>
    <w:rsid w:val="00A23591"/>
    <w:rsid w:val="00AB603F"/>
    <w:rsid w:val="00B05EC1"/>
    <w:rsid w:val="00B35349"/>
    <w:rsid w:val="00B96115"/>
    <w:rsid w:val="00BA48BE"/>
    <w:rsid w:val="00BD038F"/>
    <w:rsid w:val="00C22592"/>
    <w:rsid w:val="00D86E05"/>
    <w:rsid w:val="00F71D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4FD4FD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3591"/>
    <w:pPr>
      <w:spacing w:after="0" w:line="240" w:lineRule="auto"/>
    </w:pPr>
    <w:rPr>
      <w:rFonts w:eastAsiaTheme="minorEastAsia"/>
      <w:sz w:val="24"/>
      <w:szCs w:val="24"/>
    </w:rPr>
  </w:style>
  <w:style w:type="paragraph" w:styleId="Heading1">
    <w:name w:val="heading 1"/>
    <w:basedOn w:val="Normal"/>
    <w:next w:val="Normal"/>
    <w:link w:val="Heading1Char"/>
    <w:qFormat/>
    <w:rsid w:val="00A23591"/>
    <w:pPr>
      <w:keepNext/>
      <w:jc w:val="center"/>
      <w:outlineLvl w:val="0"/>
    </w:pPr>
    <w:rPr>
      <w:rFonts w:ascii="Times New Roman" w:eastAsia="Times New Roman" w:hAnsi="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23591"/>
    <w:rPr>
      <w:rFonts w:ascii="Times New Roman" w:eastAsia="Times New Roman" w:hAnsi="Times New Roman" w:cs="Times New Roman"/>
      <w:sz w:val="24"/>
      <w:szCs w:val="20"/>
    </w:rPr>
  </w:style>
  <w:style w:type="paragraph" w:styleId="ListParagraph">
    <w:name w:val="List Paragraph"/>
    <w:basedOn w:val="Normal"/>
    <w:uiPriority w:val="34"/>
    <w:qFormat/>
    <w:rsid w:val="00A23591"/>
    <w:pPr>
      <w:ind w:left="720"/>
      <w:contextualSpacing/>
    </w:pPr>
  </w:style>
  <w:style w:type="table" w:styleId="TableGrid">
    <w:name w:val="Table Grid"/>
    <w:basedOn w:val="TableNormal"/>
    <w:uiPriority w:val="59"/>
    <w:rsid w:val="00A23591"/>
    <w:pPr>
      <w:spacing w:after="0" w:line="240" w:lineRule="auto"/>
    </w:pPr>
    <w:rPr>
      <w:rFonts w:eastAsiaTheme="minorEastAsia"/>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A23591"/>
    <w:pPr>
      <w:spacing w:after="200"/>
    </w:pPr>
    <w:rPr>
      <w:b/>
      <w:bCs/>
      <w:color w:val="4F81BD" w:themeColor="accent1"/>
      <w:sz w:val="18"/>
      <w:szCs w:val="18"/>
    </w:rPr>
  </w:style>
  <w:style w:type="paragraph" w:styleId="BodyText">
    <w:name w:val="Body Text"/>
    <w:basedOn w:val="Normal"/>
    <w:link w:val="BodyTextChar"/>
    <w:rsid w:val="00A23591"/>
    <w:rPr>
      <w:rFonts w:ascii="Times New Roman" w:eastAsia="Times New Roman" w:hAnsi="Times New Roman" w:cs="Times New Roman"/>
      <w:snapToGrid w:val="0"/>
      <w:color w:val="000000"/>
      <w:szCs w:val="20"/>
    </w:rPr>
  </w:style>
  <w:style w:type="character" w:customStyle="1" w:styleId="BodyTextChar">
    <w:name w:val="Body Text Char"/>
    <w:basedOn w:val="DefaultParagraphFont"/>
    <w:link w:val="BodyText"/>
    <w:rsid w:val="00A23591"/>
    <w:rPr>
      <w:rFonts w:ascii="Times New Roman" w:eastAsia="Times New Roman" w:hAnsi="Times New Roman" w:cs="Times New Roman"/>
      <w:snapToGrid w:val="0"/>
      <w:color w:val="000000"/>
      <w:sz w:val="24"/>
      <w:szCs w:val="20"/>
    </w:rPr>
  </w:style>
  <w:style w:type="paragraph" w:styleId="Footer">
    <w:name w:val="footer"/>
    <w:basedOn w:val="Normal"/>
    <w:link w:val="FooterChar"/>
    <w:uiPriority w:val="99"/>
    <w:unhideWhenUsed/>
    <w:rsid w:val="00A23591"/>
    <w:pPr>
      <w:tabs>
        <w:tab w:val="center" w:pos="4320"/>
        <w:tab w:val="right" w:pos="8640"/>
      </w:tabs>
    </w:pPr>
  </w:style>
  <w:style w:type="character" w:customStyle="1" w:styleId="FooterChar">
    <w:name w:val="Footer Char"/>
    <w:basedOn w:val="DefaultParagraphFont"/>
    <w:link w:val="Footer"/>
    <w:uiPriority w:val="99"/>
    <w:rsid w:val="00A23591"/>
    <w:rPr>
      <w:rFonts w:eastAsiaTheme="minorEastAsia"/>
      <w:sz w:val="24"/>
      <w:szCs w:val="24"/>
    </w:rPr>
  </w:style>
  <w:style w:type="character" w:styleId="PageNumber">
    <w:name w:val="page number"/>
    <w:basedOn w:val="DefaultParagraphFont"/>
    <w:uiPriority w:val="99"/>
    <w:semiHidden/>
    <w:unhideWhenUsed/>
    <w:rsid w:val="00A23591"/>
  </w:style>
  <w:style w:type="paragraph" w:styleId="BalloonText">
    <w:name w:val="Balloon Text"/>
    <w:basedOn w:val="Normal"/>
    <w:link w:val="BalloonTextChar"/>
    <w:uiPriority w:val="99"/>
    <w:semiHidden/>
    <w:unhideWhenUsed/>
    <w:rsid w:val="00A23591"/>
    <w:rPr>
      <w:rFonts w:ascii="Tahoma" w:hAnsi="Tahoma" w:cs="Tahoma"/>
      <w:sz w:val="16"/>
      <w:szCs w:val="16"/>
    </w:rPr>
  </w:style>
  <w:style w:type="character" w:customStyle="1" w:styleId="BalloonTextChar">
    <w:name w:val="Balloon Text Char"/>
    <w:basedOn w:val="DefaultParagraphFont"/>
    <w:link w:val="BalloonText"/>
    <w:uiPriority w:val="99"/>
    <w:semiHidden/>
    <w:rsid w:val="00A23591"/>
    <w:rPr>
      <w:rFonts w:ascii="Tahoma" w:eastAsiaTheme="minorEastAsia" w:hAnsi="Tahoma" w:cs="Tahoma"/>
      <w:sz w:val="16"/>
      <w:szCs w:val="16"/>
    </w:rPr>
  </w:style>
  <w:style w:type="paragraph" w:styleId="Title">
    <w:name w:val="Title"/>
    <w:basedOn w:val="Normal"/>
    <w:link w:val="TitleChar"/>
    <w:qFormat/>
    <w:rsid w:val="00A23591"/>
    <w:pPr>
      <w:jc w:val="center"/>
    </w:pPr>
    <w:rPr>
      <w:rFonts w:ascii="Times New Roman" w:eastAsia="Times New Roman" w:hAnsi="Times New Roman" w:cs="Times New Roman"/>
      <w:szCs w:val="20"/>
    </w:rPr>
  </w:style>
  <w:style w:type="character" w:customStyle="1" w:styleId="TitleChar">
    <w:name w:val="Title Char"/>
    <w:basedOn w:val="DefaultParagraphFont"/>
    <w:link w:val="Title"/>
    <w:rsid w:val="00A23591"/>
    <w:rPr>
      <w:rFonts w:ascii="Times New Roman" w:eastAsia="Times New Roman" w:hAnsi="Times New Roman" w:cs="Times New Roman"/>
      <w:sz w:val="24"/>
      <w:szCs w:val="20"/>
    </w:rPr>
  </w:style>
  <w:style w:type="paragraph" w:styleId="Header">
    <w:name w:val="header"/>
    <w:basedOn w:val="Normal"/>
    <w:link w:val="HeaderChar"/>
    <w:uiPriority w:val="99"/>
    <w:unhideWhenUsed/>
    <w:rsid w:val="00AB603F"/>
    <w:pPr>
      <w:tabs>
        <w:tab w:val="center" w:pos="4680"/>
        <w:tab w:val="right" w:pos="9360"/>
      </w:tabs>
    </w:pPr>
  </w:style>
  <w:style w:type="character" w:customStyle="1" w:styleId="HeaderChar">
    <w:name w:val="Header Char"/>
    <w:basedOn w:val="DefaultParagraphFont"/>
    <w:link w:val="Header"/>
    <w:uiPriority w:val="99"/>
    <w:rsid w:val="00AB603F"/>
    <w:rPr>
      <w:rFonts w:eastAsiaTheme="minorEastAsia"/>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3591"/>
    <w:pPr>
      <w:spacing w:after="0" w:line="240" w:lineRule="auto"/>
    </w:pPr>
    <w:rPr>
      <w:rFonts w:eastAsiaTheme="minorEastAsia"/>
      <w:sz w:val="24"/>
      <w:szCs w:val="24"/>
    </w:rPr>
  </w:style>
  <w:style w:type="paragraph" w:styleId="Heading1">
    <w:name w:val="heading 1"/>
    <w:basedOn w:val="Normal"/>
    <w:next w:val="Normal"/>
    <w:link w:val="Heading1Char"/>
    <w:qFormat/>
    <w:rsid w:val="00A23591"/>
    <w:pPr>
      <w:keepNext/>
      <w:jc w:val="center"/>
      <w:outlineLvl w:val="0"/>
    </w:pPr>
    <w:rPr>
      <w:rFonts w:ascii="Times New Roman" w:eastAsia="Times New Roman" w:hAnsi="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23591"/>
    <w:rPr>
      <w:rFonts w:ascii="Times New Roman" w:eastAsia="Times New Roman" w:hAnsi="Times New Roman" w:cs="Times New Roman"/>
      <w:sz w:val="24"/>
      <w:szCs w:val="20"/>
    </w:rPr>
  </w:style>
  <w:style w:type="paragraph" w:styleId="ListParagraph">
    <w:name w:val="List Paragraph"/>
    <w:basedOn w:val="Normal"/>
    <w:uiPriority w:val="34"/>
    <w:qFormat/>
    <w:rsid w:val="00A23591"/>
    <w:pPr>
      <w:ind w:left="720"/>
      <w:contextualSpacing/>
    </w:pPr>
  </w:style>
  <w:style w:type="table" w:styleId="TableGrid">
    <w:name w:val="Table Grid"/>
    <w:basedOn w:val="TableNormal"/>
    <w:uiPriority w:val="59"/>
    <w:rsid w:val="00A23591"/>
    <w:pPr>
      <w:spacing w:after="0" w:line="240" w:lineRule="auto"/>
    </w:pPr>
    <w:rPr>
      <w:rFonts w:eastAsiaTheme="minorEastAsia"/>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A23591"/>
    <w:pPr>
      <w:spacing w:after="200"/>
    </w:pPr>
    <w:rPr>
      <w:b/>
      <w:bCs/>
      <w:color w:val="4F81BD" w:themeColor="accent1"/>
      <w:sz w:val="18"/>
      <w:szCs w:val="18"/>
    </w:rPr>
  </w:style>
  <w:style w:type="paragraph" w:styleId="BodyText">
    <w:name w:val="Body Text"/>
    <w:basedOn w:val="Normal"/>
    <w:link w:val="BodyTextChar"/>
    <w:rsid w:val="00A23591"/>
    <w:rPr>
      <w:rFonts w:ascii="Times New Roman" w:eastAsia="Times New Roman" w:hAnsi="Times New Roman" w:cs="Times New Roman"/>
      <w:snapToGrid w:val="0"/>
      <w:color w:val="000000"/>
      <w:szCs w:val="20"/>
    </w:rPr>
  </w:style>
  <w:style w:type="character" w:customStyle="1" w:styleId="BodyTextChar">
    <w:name w:val="Body Text Char"/>
    <w:basedOn w:val="DefaultParagraphFont"/>
    <w:link w:val="BodyText"/>
    <w:rsid w:val="00A23591"/>
    <w:rPr>
      <w:rFonts w:ascii="Times New Roman" w:eastAsia="Times New Roman" w:hAnsi="Times New Roman" w:cs="Times New Roman"/>
      <w:snapToGrid w:val="0"/>
      <w:color w:val="000000"/>
      <w:sz w:val="24"/>
      <w:szCs w:val="20"/>
    </w:rPr>
  </w:style>
  <w:style w:type="paragraph" w:styleId="Footer">
    <w:name w:val="footer"/>
    <w:basedOn w:val="Normal"/>
    <w:link w:val="FooterChar"/>
    <w:uiPriority w:val="99"/>
    <w:unhideWhenUsed/>
    <w:rsid w:val="00A23591"/>
    <w:pPr>
      <w:tabs>
        <w:tab w:val="center" w:pos="4320"/>
        <w:tab w:val="right" w:pos="8640"/>
      </w:tabs>
    </w:pPr>
  </w:style>
  <w:style w:type="character" w:customStyle="1" w:styleId="FooterChar">
    <w:name w:val="Footer Char"/>
    <w:basedOn w:val="DefaultParagraphFont"/>
    <w:link w:val="Footer"/>
    <w:uiPriority w:val="99"/>
    <w:rsid w:val="00A23591"/>
    <w:rPr>
      <w:rFonts w:eastAsiaTheme="minorEastAsia"/>
      <w:sz w:val="24"/>
      <w:szCs w:val="24"/>
    </w:rPr>
  </w:style>
  <w:style w:type="character" w:styleId="PageNumber">
    <w:name w:val="page number"/>
    <w:basedOn w:val="DefaultParagraphFont"/>
    <w:uiPriority w:val="99"/>
    <w:semiHidden/>
    <w:unhideWhenUsed/>
    <w:rsid w:val="00A23591"/>
  </w:style>
  <w:style w:type="paragraph" w:styleId="BalloonText">
    <w:name w:val="Balloon Text"/>
    <w:basedOn w:val="Normal"/>
    <w:link w:val="BalloonTextChar"/>
    <w:uiPriority w:val="99"/>
    <w:semiHidden/>
    <w:unhideWhenUsed/>
    <w:rsid w:val="00A23591"/>
    <w:rPr>
      <w:rFonts w:ascii="Tahoma" w:hAnsi="Tahoma" w:cs="Tahoma"/>
      <w:sz w:val="16"/>
      <w:szCs w:val="16"/>
    </w:rPr>
  </w:style>
  <w:style w:type="character" w:customStyle="1" w:styleId="BalloonTextChar">
    <w:name w:val="Balloon Text Char"/>
    <w:basedOn w:val="DefaultParagraphFont"/>
    <w:link w:val="BalloonText"/>
    <w:uiPriority w:val="99"/>
    <w:semiHidden/>
    <w:rsid w:val="00A23591"/>
    <w:rPr>
      <w:rFonts w:ascii="Tahoma" w:eastAsiaTheme="minorEastAsia" w:hAnsi="Tahoma" w:cs="Tahoma"/>
      <w:sz w:val="16"/>
      <w:szCs w:val="16"/>
    </w:rPr>
  </w:style>
  <w:style w:type="paragraph" w:styleId="Title">
    <w:name w:val="Title"/>
    <w:basedOn w:val="Normal"/>
    <w:link w:val="TitleChar"/>
    <w:qFormat/>
    <w:rsid w:val="00A23591"/>
    <w:pPr>
      <w:jc w:val="center"/>
    </w:pPr>
    <w:rPr>
      <w:rFonts w:ascii="Times New Roman" w:eastAsia="Times New Roman" w:hAnsi="Times New Roman" w:cs="Times New Roman"/>
      <w:szCs w:val="20"/>
    </w:rPr>
  </w:style>
  <w:style w:type="character" w:customStyle="1" w:styleId="TitleChar">
    <w:name w:val="Title Char"/>
    <w:basedOn w:val="DefaultParagraphFont"/>
    <w:link w:val="Title"/>
    <w:rsid w:val="00A23591"/>
    <w:rPr>
      <w:rFonts w:ascii="Times New Roman" w:eastAsia="Times New Roman" w:hAnsi="Times New Roman" w:cs="Times New Roman"/>
      <w:sz w:val="24"/>
      <w:szCs w:val="20"/>
    </w:rPr>
  </w:style>
  <w:style w:type="paragraph" w:styleId="Header">
    <w:name w:val="header"/>
    <w:basedOn w:val="Normal"/>
    <w:link w:val="HeaderChar"/>
    <w:uiPriority w:val="99"/>
    <w:unhideWhenUsed/>
    <w:rsid w:val="00AB603F"/>
    <w:pPr>
      <w:tabs>
        <w:tab w:val="center" w:pos="4680"/>
        <w:tab w:val="right" w:pos="9360"/>
      </w:tabs>
    </w:pPr>
  </w:style>
  <w:style w:type="character" w:customStyle="1" w:styleId="HeaderChar">
    <w:name w:val="Header Char"/>
    <w:basedOn w:val="DefaultParagraphFont"/>
    <w:link w:val="Header"/>
    <w:uiPriority w:val="99"/>
    <w:rsid w:val="00AB603F"/>
    <w:rPr>
      <w:rFonts w:eastAsiaTheme="minorEastAs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oleObject" Target="embeddings/oleObject8.bin"/><Relationship Id="rId39" Type="http://schemas.openxmlformats.org/officeDocument/2006/relationships/image" Target="media/image20.png"/><Relationship Id="rId21" Type="http://schemas.openxmlformats.org/officeDocument/2006/relationships/oleObject" Target="embeddings/oleObject6.bin"/><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6.wmf"/><Relationship Id="rId50" Type="http://schemas.openxmlformats.org/officeDocument/2006/relationships/oleObject" Target="embeddings/oleObject16.bin"/><Relationship Id="rId55" Type="http://schemas.openxmlformats.org/officeDocument/2006/relationships/image" Target="media/image30.wmf"/><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image" Target="media/image13.wmf"/><Relationship Id="rId11" Type="http://schemas.openxmlformats.org/officeDocument/2006/relationships/image" Target="media/image3.wmf"/><Relationship Id="rId24" Type="http://schemas.openxmlformats.org/officeDocument/2006/relationships/image" Target="media/image10.wmf"/><Relationship Id="rId32" Type="http://schemas.openxmlformats.org/officeDocument/2006/relationships/oleObject" Target="embeddings/oleObject11.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wmf"/><Relationship Id="rId53" Type="http://schemas.openxmlformats.org/officeDocument/2006/relationships/image" Target="media/image29.wmf"/><Relationship Id="rId58" Type="http://schemas.openxmlformats.org/officeDocument/2006/relationships/footer" Target="footer2.xml"/><Relationship Id="rId5" Type="http://schemas.openxmlformats.org/officeDocument/2006/relationships/webSettings" Target="webSettings.xml"/><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image" Target="media/image12.wmf"/><Relationship Id="rId30" Type="http://schemas.openxmlformats.org/officeDocument/2006/relationships/oleObject" Target="embeddings/oleObject10.bin"/><Relationship Id="rId35" Type="http://schemas.openxmlformats.org/officeDocument/2006/relationships/image" Target="media/image16.png"/><Relationship Id="rId43" Type="http://schemas.openxmlformats.org/officeDocument/2006/relationships/image" Target="media/image24.emf"/><Relationship Id="rId48" Type="http://schemas.openxmlformats.org/officeDocument/2006/relationships/oleObject" Target="embeddings/oleObject15.bin"/><Relationship Id="rId56" Type="http://schemas.openxmlformats.org/officeDocument/2006/relationships/oleObject" Target="embeddings/oleObject19.bin"/><Relationship Id="rId8" Type="http://schemas.openxmlformats.org/officeDocument/2006/relationships/image" Target="media/image1.emf"/><Relationship Id="rId51" Type="http://schemas.openxmlformats.org/officeDocument/2006/relationships/image" Target="media/image28.wmf"/><Relationship Id="rId3" Type="http://schemas.microsoft.com/office/2007/relationships/stylesWithEffects" Target="stylesWithEffect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oleObject" Target="embeddings/oleObject12.bin"/><Relationship Id="rId38" Type="http://schemas.openxmlformats.org/officeDocument/2006/relationships/image" Target="media/image19.png"/><Relationship Id="rId46" Type="http://schemas.openxmlformats.org/officeDocument/2006/relationships/oleObject" Target="embeddings/oleObject14.bin"/><Relationship Id="rId59"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22.png"/><Relationship Id="rId54" Type="http://schemas.openxmlformats.org/officeDocument/2006/relationships/oleObject" Target="embeddings/oleObject18.bin"/><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9.bin"/><Relationship Id="rId36" Type="http://schemas.openxmlformats.org/officeDocument/2006/relationships/image" Target="media/image17.png"/><Relationship Id="rId49" Type="http://schemas.openxmlformats.org/officeDocument/2006/relationships/image" Target="media/image27.wmf"/><Relationship Id="rId57"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image" Target="media/image14.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13</Pages>
  <Words>1232</Words>
  <Characters>7028</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University of Houston</Company>
  <LinksUpToDate>false</LinksUpToDate>
  <CharactersWithSpaces>82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ksu, Gulin;Dave Shattuck</dc:creator>
  <cp:lastModifiedBy>Shattuck, David P</cp:lastModifiedBy>
  <cp:revision>3</cp:revision>
  <dcterms:created xsi:type="dcterms:W3CDTF">2020-08-13T16:52:00Z</dcterms:created>
  <dcterms:modified xsi:type="dcterms:W3CDTF">2022-01-06T22:22:00Z</dcterms:modified>
</cp:coreProperties>
</file>